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:rsidR="00A70CBA" w:rsidRP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</w:t>
      </w:r>
      <w:r w:rsidR="008B07D7"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 </w:t>
      </w: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образования</w:t>
      </w:r>
    </w:p>
    <w:p w:rsidR="008B07D7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:rsidR="00A70CBA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:rsidR="00A70CBA" w:rsidRPr="008B07D7" w:rsidRDefault="008B07D7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</w:t>
      </w:r>
      <w:r w:rsidR="00CE0148">
        <w:rPr>
          <w:rFonts w:ascii="Times New Roman" w:eastAsia="Times New Roman" w:hAnsi="Times New Roman" w:cs="Times New Roman"/>
          <w:b/>
          <w:sz w:val="28"/>
          <w:lang w:eastAsia="ru-RU" w:bidi="ru-RU"/>
        </w:rPr>
        <w:t>3</w:t>
      </w:r>
    </w:p>
    <w:p w:rsidR="00A70CBA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 теме: </w:t>
      </w:r>
      <w:r w:rsidR="00CE014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ТЛАДКА ПРОГРАММНОГО ОБЕСПЕЧЕНИЯ</w:t>
      </w:r>
    </w:p>
    <w:p w:rsidR="008B07D7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:rsidR="00A70CBA" w:rsidRPr="008B07D7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61</w:t>
      </w: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Pr="00A70CBA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5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8B07D7" w:rsidTr="008B07D7">
        <w:trPr>
          <w:trHeight w:val="1212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:rsidR="008B07D7" w:rsidRPr="008B07D7" w:rsidRDefault="008B07D7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8B07D7" w:rsidTr="008B07D7">
        <w:trPr>
          <w:trHeight w:val="1248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:rsidR="008B07D7" w:rsidRPr="008B07D7" w:rsidRDefault="00C5771B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 xml:space="preserve">С.С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Бобылёв</w:t>
            </w:r>
            <w:proofErr w:type="spellEnd"/>
          </w:p>
        </w:tc>
      </w:tr>
    </w:tbl>
    <w:p w:rsidR="00A70CBA" w:rsidRPr="00A70CBA" w:rsidRDefault="00A70CBA" w:rsidP="00A70CBA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8B07D7" w:rsidRDefault="00A70CBA" w:rsidP="00BF5606">
      <w:pPr>
        <w:pStyle w:val="ab"/>
        <w:jc w:val="center"/>
        <w:rPr>
          <w:sz w:val="24"/>
        </w:rPr>
      </w:pPr>
      <w:r w:rsidRPr="00BF5606">
        <w:rPr>
          <w:sz w:val="24"/>
        </w:rPr>
        <w:t>Москва 2021</w:t>
      </w:r>
    </w:p>
    <w:p w:rsidR="008B07D7" w:rsidRDefault="008B07D7">
      <w:pPr>
        <w:rPr>
          <w:rFonts w:ascii="Times New Roman" w:eastAsia="Times New Roman" w:hAnsi="Times New Roman" w:cs="Times New Roman"/>
          <w:sz w:val="24"/>
          <w:szCs w:val="28"/>
          <w:lang w:eastAsia="ru-RU" w:bidi="ru-RU"/>
        </w:rPr>
      </w:pPr>
      <w:r>
        <w:rPr>
          <w:sz w:val="24"/>
        </w:rPr>
        <w:br w:type="page"/>
      </w:r>
    </w:p>
    <w:p w:rsidR="00174251" w:rsidRPr="00BF5606" w:rsidRDefault="00174251" w:rsidP="00BF5606">
      <w:pPr>
        <w:pStyle w:val="ab"/>
        <w:jc w:val="center"/>
        <w:rPr>
          <w:b/>
          <w:sz w:val="24"/>
        </w:rPr>
      </w:pPr>
    </w:p>
    <w:p w:rsidR="00360D7B" w:rsidRPr="00BF5606" w:rsidRDefault="004F4E74" w:rsidP="0086050F">
      <w:pPr>
        <w:pStyle w:val="ab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t>СОДЕРЖАНИЕ</w:t>
      </w:r>
    </w:p>
    <w:p w:rsidR="009D7023" w:rsidRDefault="007871F7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 w:rsidR="009D7023">
        <w:rPr>
          <w:noProof/>
        </w:rPr>
        <w:t>1</w:t>
      </w:r>
      <w:r w:rsidR="009D7023"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="009D7023">
        <w:rPr>
          <w:noProof/>
        </w:rPr>
        <w:t>Постановка задачи</w:t>
      </w:r>
      <w:r w:rsidR="009D7023">
        <w:rPr>
          <w:noProof/>
        </w:rPr>
        <w:tab/>
      </w:r>
      <w:r w:rsidR="009D7023">
        <w:rPr>
          <w:noProof/>
        </w:rPr>
        <w:fldChar w:fldCharType="begin"/>
      </w:r>
      <w:r w:rsidR="009D7023">
        <w:rPr>
          <w:noProof/>
        </w:rPr>
        <w:instrText xml:space="preserve"> PAGEREF _Toc71921769 \h </w:instrText>
      </w:r>
      <w:r w:rsidR="009D7023">
        <w:rPr>
          <w:noProof/>
        </w:rPr>
      </w:r>
      <w:r w:rsidR="009D7023">
        <w:rPr>
          <w:noProof/>
        </w:rPr>
        <w:fldChar w:fldCharType="separate"/>
      </w:r>
      <w:r w:rsidR="009D7023">
        <w:rPr>
          <w:noProof/>
        </w:rPr>
        <w:t>3</w:t>
      </w:r>
      <w:r w:rsidR="009D7023">
        <w:rPr>
          <w:noProof/>
        </w:rPr>
        <w:fldChar w:fldCharType="end"/>
      </w:r>
    </w:p>
    <w:p w:rsidR="009D7023" w:rsidRDefault="009D7023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D7023" w:rsidRDefault="009D7023">
      <w:pPr>
        <w:pStyle w:val="11"/>
        <w:tabs>
          <w:tab w:val="left" w:pos="66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 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основной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D7023" w:rsidRDefault="009D7023">
      <w:pPr>
        <w:pStyle w:val="11"/>
        <w:tabs>
          <w:tab w:val="left" w:pos="66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 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 xml:space="preserve">Схема алгоритма процедуры </w:t>
      </w:r>
      <w:r w:rsidRPr="008C5E92">
        <w:rPr>
          <w:noProof/>
          <w:lang w:val="en-US"/>
        </w:rPr>
        <w:t>su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D7023" w:rsidRDefault="009D7023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D7023" w:rsidRDefault="009D7023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 выполнения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D7023" w:rsidRDefault="009D7023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8C5E92">
        <w:rPr>
          <w:noProof/>
          <w:lang w:val="en-US"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Отладка П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19217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B291E" w:rsidRDefault="007871F7" w:rsidP="00C748BA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 w:rsidR="00DB291E"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:rsidR="004148C2" w:rsidRPr="004075A7" w:rsidRDefault="00814266" w:rsidP="00C748BA">
      <w:pPr>
        <w:pStyle w:val="ae"/>
        <w:numPr>
          <w:ilvl w:val="0"/>
          <w:numId w:val="23"/>
        </w:numPr>
        <w:ind w:left="1134" w:hanging="425"/>
        <w:jc w:val="left"/>
      </w:pPr>
      <w:bookmarkStart w:id="0" w:name="_Toc71921769"/>
      <w:r w:rsidRPr="004075A7">
        <w:lastRenderedPageBreak/>
        <w:t>Постановка задачи</w:t>
      </w:r>
      <w:bookmarkEnd w:id="0"/>
    </w:p>
    <w:p w:rsidR="00BD0791" w:rsidRPr="00BD0791" w:rsidRDefault="00BD0791" w:rsidP="008B07D7">
      <w:pPr>
        <w:ind w:left="360"/>
        <w:rPr>
          <w:rFonts w:ascii="Times New Roman" w:hAnsi="Times New Roman" w:cs="Times New Roman"/>
          <w:sz w:val="24"/>
          <w:szCs w:val="28"/>
        </w:rPr>
      </w:pPr>
    </w:p>
    <w:p w:rsidR="001A20BD" w:rsidRDefault="00CE0148" w:rsidP="001A20BD">
      <w:pPr>
        <w:pStyle w:val="aa"/>
        <w:spacing w:line="360" w:lineRule="auto"/>
        <w:ind w:left="0" w:firstLine="709"/>
        <w:jc w:val="both"/>
        <w:rPr>
          <w:sz w:val="28"/>
        </w:rPr>
      </w:pPr>
      <w:r w:rsidRPr="001A20BD">
        <w:rPr>
          <w:sz w:val="28"/>
        </w:rPr>
        <w:t xml:space="preserve">Составить схему алгоритма программы вычисления таблицы значений суммы </w:t>
      </w:r>
      <m:oMath>
        <m:r>
          <w:rPr>
            <w:rFonts w:ascii="Cambria Math" w:hAnsi="Cambria Math"/>
            <w:sz w:val="28"/>
          </w:rPr>
          <m:t>1+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2</m:t>
            </m:r>
            <m:r>
              <w:rPr>
                <w:rFonts w:ascii="Cambria Math" w:hAnsi="Cambria Math"/>
                <w:sz w:val="28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sz w:val="28"/>
              </w:rPr>
              <m:t>1!</m:t>
            </m:r>
          </m:den>
        </m:f>
        <m:r>
          <w:rPr>
            <w:rFonts w:ascii="Cambria Math" w:hAnsi="Cambria Math"/>
            <w:sz w:val="28"/>
          </w:rPr>
          <m:t>+…+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(2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x)</m:t>
                </m:r>
              </m:e>
              <m:sup>
                <m:r>
                  <w:rPr>
                    <w:rFonts w:ascii="Cambria Math" w:hAnsi="Cambria Math"/>
                    <w:sz w:val="28"/>
                  </w:rPr>
                  <m:t>n</m:t>
                </m:r>
              </m:sup>
            </m:sSup>
          </m:num>
          <m:den>
            <m:r>
              <w:rPr>
                <w:rFonts w:ascii="Cambria Math" w:hAnsi="Cambria Math"/>
                <w:sz w:val="28"/>
              </w:rPr>
              <m:t>(n)!</m:t>
            </m:r>
          </m:den>
        </m:f>
        <m:r>
          <w:rPr>
            <w:rFonts w:ascii="Cambria Math" w:hAnsi="Cambria Math"/>
            <w:sz w:val="28"/>
          </w:rPr>
          <m:t xml:space="preserve"> </m:t>
        </m:r>
      </m:oMath>
      <w:r w:rsidR="001A20BD" w:rsidRPr="001A20BD">
        <w:rPr>
          <w:sz w:val="28"/>
        </w:rPr>
        <w:t>=</w:t>
      </w:r>
      <w:r w:rsidR="001268C1">
        <w:rPr>
          <w:sz w:val="28"/>
          <w:lang w:val="en-US"/>
        </w:rPr>
        <w:t>e</w:t>
      </w:r>
      <w:r w:rsidR="001268C1" w:rsidRPr="001268C1">
        <w:rPr>
          <w:sz w:val="28"/>
          <w:vertAlign w:val="superscript"/>
        </w:rPr>
        <w:t>2</w:t>
      </w:r>
      <w:r w:rsidR="001268C1">
        <w:rPr>
          <w:sz w:val="28"/>
          <w:vertAlign w:val="superscript"/>
          <w:lang w:val="en-US"/>
        </w:rPr>
        <w:t>x</w:t>
      </w:r>
      <w:r w:rsidR="00301FD8">
        <w:rPr>
          <w:sz w:val="28"/>
        </w:rPr>
        <w:t xml:space="preserve"> для 0.</w:t>
      </w:r>
      <w:r w:rsidR="00301FD8" w:rsidRPr="00301FD8">
        <w:rPr>
          <w:sz w:val="28"/>
        </w:rPr>
        <w:t>75</w:t>
      </w:r>
      <w:r w:rsidR="001A20BD" w:rsidRPr="001A20BD">
        <w:rPr>
          <w:sz w:val="28"/>
        </w:rPr>
        <w:t>&lt;=</w:t>
      </w:r>
      <w:proofErr w:type="gramStart"/>
      <w:r w:rsidR="001A20BD">
        <w:rPr>
          <w:sz w:val="28"/>
          <w:lang w:val="en-US"/>
        </w:rPr>
        <w:t>x</w:t>
      </w:r>
      <w:r w:rsidR="00301FD8">
        <w:rPr>
          <w:sz w:val="28"/>
        </w:rPr>
        <w:t>&lt;</w:t>
      </w:r>
      <w:proofErr w:type="gramEnd"/>
      <w:r w:rsidR="00301FD8">
        <w:rPr>
          <w:sz w:val="28"/>
        </w:rPr>
        <w:t>=</w:t>
      </w:r>
      <w:r w:rsidR="00301FD8" w:rsidRPr="00301FD8">
        <w:rPr>
          <w:sz w:val="28"/>
        </w:rPr>
        <w:t>1.55</w:t>
      </w:r>
      <w:r w:rsidR="001A20BD" w:rsidRPr="001A20BD">
        <w:rPr>
          <w:sz w:val="28"/>
        </w:rPr>
        <w:t xml:space="preserve"> </w:t>
      </w:r>
      <w:r w:rsidR="008C72BF">
        <w:rPr>
          <w:sz w:val="28"/>
        </w:rPr>
        <w:t xml:space="preserve">с шагом 0.1 </w:t>
      </w:r>
      <w:r w:rsidR="001A20BD">
        <w:rPr>
          <w:sz w:val="28"/>
        </w:rPr>
        <w:t xml:space="preserve">и </w:t>
      </w:r>
      <w:r w:rsidR="001A20BD">
        <w:rPr>
          <w:sz w:val="28"/>
          <w:lang w:val="en-US"/>
        </w:rPr>
        <w:t>n</w:t>
      </w:r>
      <w:r w:rsidR="00402928">
        <w:rPr>
          <w:sz w:val="28"/>
        </w:rPr>
        <w:t>=</w:t>
      </w:r>
      <w:r w:rsidR="001268C1">
        <w:rPr>
          <w:sz w:val="28"/>
        </w:rPr>
        <w:t>10</w:t>
      </w:r>
      <w:r w:rsidR="001A20BD" w:rsidRPr="001A20BD">
        <w:rPr>
          <w:sz w:val="28"/>
        </w:rPr>
        <w:t xml:space="preserve">. </w:t>
      </w:r>
      <w:r w:rsidR="001A20BD">
        <w:rPr>
          <w:sz w:val="28"/>
        </w:rPr>
        <w:t xml:space="preserve">Вычисление </w:t>
      </w:r>
      <w:r w:rsidR="001A20BD">
        <w:rPr>
          <w:sz w:val="28"/>
          <w:lang w:val="en-US"/>
        </w:rPr>
        <w:t>S</w:t>
      </w:r>
      <w:r w:rsidR="001A20BD" w:rsidRPr="001A20BD">
        <w:rPr>
          <w:sz w:val="28"/>
        </w:rPr>
        <w:t xml:space="preserve"> </w:t>
      </w:r>
      <w:r w:rsidR="001A20BD">
        <w:rPr>
          <w:sz w:val="28"/>
        </w:rPr>
        <w:t xml:space="preserve">оформить </w:t>
      </w:r>
      <w:r w:rsidR="002040AB">
        <w:rPr>
          <w:sz w:val="28"/>
        </w:rPr>
        <w:t xml:space="preserve">программным </w:t>
      </w:r>
      <w:r w:rsidR="001A20BD">
        <w:rPr>
          <w:sz w:val="28"/>
        </w:rPr>
        <w:t>модулем.</w:t>
      </w:r>
    </w:p>
    <w:p w:rsidR="004148C2" w:rsidRPr="00965CEF" w:rsidRDefault="004148C2" w:rsidP="00965CEF">
      <w:pPr>
        <w:spacing w:after="0" w:line="360" w:lineRule="auto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965CEF">
        <w:rPr>
          <w:rFonts w:ascii="Times New Roman" w:hAnsi="Times New Roman" w:cs="Times New Roman"/>
          <w:sz w:val="28"/>
          <w:szCs w:val="28"/>
        </w:rPr>
        <w:br w:type="page"/>
      </w:r>
    </w:p>
    <w:p w:rsidR="001A20BD" w:rsidRDefault="00814266" w:rsidP="001053FA">
      <w:pPr>
        <w:pStyle w:val="ae"/>
        <w:numPr>
          <w:ilvl w:val="0"/>
          <w:numId w:val="23"/>
        </w:numPr>
        <w:spacing w:line="480" w:lineRule="auto"/>
        <w:ind w:left="1134" w:hanging="425"/>
        <w:jc w:val="left"/>
      </w:pPr>
      <w:bookmarkStart w:id="1" w:name="_Toc71921770"/>
      <w:r w:rsidRPr="004075A7">
        <w:lastRenderedPageBreak/>
        <w:t>С</w:t>
      </w:r>
      <w:r w:rsidR="004148C2" w:rsidRPr="004075A7">
        <w:t xml:space="preserve">хема </w:t>
      </w:r>
      <w:r w:rsidR="00BD0791">
        <w:t xml:space="preserve">алгоритма </w:t>
      </w:r>
      <w:r w:rsidR="008C72BF">
        <w:t>программы</w:t>
      </w:r>
      <w:bookmarkEnd w:id="1"/>
    </w:p>
    <w:p w:rsidR="004148C2" w:rsidRDefault="001A20BD" w:rsidP="001A20BD">
      <w:pPr>
        <w:pStyle w:val="ae"/>
        <w:numPr>
          <w:ilvl w:val="1"/>
          <w:numId w:val="23"/>
        </w:numPr>
        <w:spacing w:line="480" w:lineRule="auto"/>
        <w:jc w:val="left"/>
      </w:pPr>
      <w:bookmarkStart w:id="2" w:name="_Toc71921771"/>
      <w:r>
        <w:t xml:space="preserve">Схема алгоритма </w:t>
      </w:r>
      <w:r w:rsidR="008C72BF">
        <w:t xml:space="preserve">основной </w:t>
      </w:r>
      <w:r w:rsidR="00BD0791">
        <w:t>программы</w:t>
      </w:r>
      <w:bookmarkEnd w:id="2"/>
    </w:p>
    <w:p w:rsidR="00A32A0D" w:rsidRDefault="00BD6FBB" w:rsidP="009D7023">
      <w:pPr>
        <w:jc w:val="center"/>
      </w:pPr>
      <w:r>
        <w:object w:dxaOrig="3623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526.5pt" o:ole="">
            <v:imagedata r:id="rId8" o:title=""/>
          </v:shape>
          <o:OLEObject Type="Embed" ProgID="Visio.Drawing.11" ShapeID="_x0000_i1025" DrawAspect="Content" ObjectID="_1682539645" r:id="rId9"/>
        </w:object>
      </w:r>
    </w:p>
    <w:p w:rsidR="008C72BF" w:rsidRDefault="008C72BF" w:rsidP="00A32A0D">
      <w:pPr>
        <w:pStyle w:val="ae"/>
        <w:spacing w:line="480" w:lineRule="auto"/>
        <w:ind w:left="1429"/>
      </w:pPr>
    </w:p>
    <w:p w:rsidR="009D7023" w:rsidRDefault="009D7023" w:rsidP="00A32A0D">
      <w:pPr>
        <w:pStyle w:val="ae"/>
        <w:spacing w:line="480" w:lineRule="auto"/>
        <w:ind w:left="1429"/>
      </w:pPr>
    </w:p>
    <w:p w:rsidR="00A32A0D" w:rsidRDefault="00A32A0D" w:rsidP="00A32A0D">
      <w:pPr>
        <w:pStyle w:val="ae"/>
        <w:numPr>
          <w:ilvl w:val="1"/>
          <w:numId w:val="23"/>
        </w:numPr>
        <w:spacing w:line="480" w:lineRule="auto"/>
        <w:jc w:val="left"/>
      </w:pPr>
      <w:bookmarkStart w:id="3" w:name="_Toc71921772"/>
      <w:r>
        <w:lastRenderedPageBreak/>
        <w:t xml:space="preserve">Схема алгоритма </w:t>
      </w:r>
      <w:r w:rsidR="008C72BF">
        <w:t xml:space="preserve">процедуры </w:t>
      </w:r>
      <w:r w:rsidR="008C72BF">
        <w:rPr>
          <w:lang w:val="en-US"/>
        </w:rPr>
        <w:t>sum</w:t>
      </w:r>
      <w:bookmarkEnd w:id="3"/>
    </w:p>
    <w:p w:rsidR="004C0DBD" w:rsidRDefault="004C0DBD" w:rsidP="0091329B">
      <w:pPr>
        <w:jc w:val="center"/>
      </w:pPr>
    </w:p>
    <w:p w:rsidR="001A20BD" w:rsidRDefault="004434BD" w:rsidP="009D7023">
      <w:pPr>
        <w:jc w:val="center"/>
        <w:rPr>
          <w:sz w:val="24"/>
          <w:szCs w:val="24"/>
        </w:rPr>
      </w:pPr>
      <w:r>
        <w:object w:dxaOrig="6858" w:dyaOrig="10260">
          <v:shape id="_x0000_i1026" type="#_x0000_t75" style="width:343.5pt;height:513pt" o:ole="">
            <v:imagedata r:id="rId10" o:title=""/>
          </v:shape>
          <o:OLEObject Type="Embed" ProgID="Visio.Drawing.11" ShapeID="_x0000_i1026" DrawAspect="Content" ObjectID="_1682539646" r:id="rId11"/>
        </w:object>
      </w:r>
    </w:p>
    <w:p w:rsidR="001A20BD" w:rsidRDefault="00BD0791">
      <w:r>
        <w:br w:type="page"/>
      </w:r>
    </w:p>
    <w:p w:rsidR="001A20BD" w:rsidRDefault="001A20BD">
      <w:pPr>
        <w:rPr>
          <w:rFonts w:ascii="Times New Roman" w:hAnsi="Times New Roman" w:cs="Times New Roman"/>
          <w:sz w:val="36"/>
          <w:szCs w:val="32"/>
        </w:rPr>
      </w:pPr>
    </w:p>
    <w:p w:rsidR="00FC65B8" w:rsidRDefault="00BD0791" w:rsidP="001A20BD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</w:pPr>
      <w:bookmarkStart w:id="4" w:name="_Toc71921773"/>
      <w:r>
        <w:t>Листинг программы</w:t>
      </w:r>
      <w:bookmarkEnd w:id="4"/>
    </w:p>
    <w:p w:rsidR="0061130B" w:rsidRPr="00402928" w:rsidRDefault="0061130B" w:rsidP="0061130B">
      <w:pPr>
        <w:pStyle w:val="af8"/>
      </w:pPr>
      <w:r w:rsidRPr="0061130B">
        <w:t xml:space="preserve">/*Программа </w:t>
      </w:r>
      <w:r w:rsidR="00284274" w:rsidRPr="00284274">
        <w:rPr>
          <w:lang w:val="en-US"/>
        </w:rPr>
        <w:t>lab</w:t>
      </w:r>
      <w:r w:rsidR="00284274" w:rsidRPr="00402928">
        <w:t>3.</w:t>
      </w:r>
      <w:r w:rsidR="00284274">
        <w:rPr>
          <w:lang w:val="en-US"/>
        </w:rPr>
        <w:t>pas</w:t>
      </w:r>
    </w:p>
    <w:p w:rsidR="0061130B" w:rsidRDefault="0061130B" w:rsidP="0061130B">
      <w:pPr>
        <w:pStyle w:val="af8"/>
      </w:pPr>
      <w:r w:rsidRPr="0061130B">
        <w:t>Лабораторная работа №</w:t>
      </w:r>
      <w:r w:rsidR="00284274">
        <w:t>3</w:t>
      </w:r>
      <w:r w:rsidRPr="0061130B">
        <w:t xml:space="preserve"> по профессиональному модулю </w:t>
      </w:r>
      <w:r w:rsidR="00935905">
        <w:t>МДК01.02 П</w:t>
      </w:r>
      <w:r w:rsidRPr="0061130B">
        <w:t>оддержка и тестирование программных модулей</w:t>
      </w:r>
    </w:p>
    <w:p w:rsidR="0061130B" w:rsidRPr="0061130B" w:rsidRDefault="0061130B" w:rsidP="0061130B">
      <w:pPr>
        <w:pStyle w:val="af8"/>
      </w:pPr>
      <w:r w:rsidRPr="0061130B">
        <w:t>Тема "</w:t>
      </w:r>
      <w:r w:rsidR="00284274">
        <w:rPr>
          <w:rStyle w:val="afb"/>
        </w:rPr>
        <w:t>Отладка ПО</w:t>
      </w:r>
      <w:r w:rsidRPr="0061130B">
        <w:t>"</w:t>
      </w:r>
    </w:p>
    <w:p w:rsidR="0061130B" w:rsidRPr="00F330B9" w:rsidRDefault="00965CEF" w:rsidP="0061130B">
      <w:pPr>
        <w:pStyle w:val="af8"/>
      </w:pPr>
      <w:r>
        <w:t xml:space="preserve">Язык: </w:t>
      </w:r>
      <w:r w:rsidR="00284274">
        <w:rPr>
          <w:lang w:val="en-US"/>
        </w:rPr>
        <w:t>Pascal</w:t>
      </w:r>
    </w:p>
    <w:p w:rsidR="0061130B" w:rsidRPr="0061130B" w:rsidRDefault="0061130B" w:rsidP="0061130B">
      <w:pPr>
        <w:pStyle w:val="af8"/>
      </w:pPr>
      <w:r w:rsidRPr="0061130B">
        <w:t xml:space="preserve">Разработала </w:t>
      </w:r>
      <w:proofErr w:type="spellStart"/>
      <w:r w:rsidR="0045100D">
        <w:t>Бобылёв</w:t>
      </w:r>
      <w:proofErr w:type="spellEnd"/>
      <w:r w:rsidR="0045100D">
        <w:t xml:space="preserve"> </w:t>
      </w:r>
      <w:proofErr w:type="gramStart"/>
      <w:r w:rsidR="0045100D">
        <w:t xml:space="preserve">Сергей </w:t>
      </w:r>
      <w:r>
        <w:t xml:space="preserve"> ТИП</w:t>
      </w:r>
      <w:proofErr w:type="gramEnd"/>
      <w:r>
        <w:t>-61</w:t>
      </w:r>
    </w:p>
    <w:p w:rsidR="0061130B" w:rsidRDefault="0061130B" w:rsidP="0061130B">
      <w:pPr>
        <w:pStyle w:val="af8"/>
      </w:pPr>
      <w:r w:rsidRPr="0061130B">
        <w:t xml:space="preserve">Дата: </w:t>
      </w:r>
      <w:r w:rsidR="0045100D">
        <w:t>014</w:t>
      </w:r>
      <w:r w:rsidR="00284274" w:rsidRPr="00402928">
        <w:t>.05</w:t>
      </w:r>
      <w:r>
        <w:t>.2021г</w:t>
      </w:r>
      <w:r w:rsidRPr="0061130B">
        <w:t>.</w:t>
      </w:r>
    </w:p>
    <w:p w:rsidR="008C72BF" w:rsidRPr="0061130B" w:rsidRDefault="008C72BF" w:rsidP="0061130B">
      <w:pPr>
        <w:pStyle w:val="af8"/>
      </w:pPr>
      <w:proofErr w:type="gramStart"/>
      <w:r>
        <w:t>Версия:2.0</w:t>
      </w:r>
      <w:proofErr w:type="gramEnd"/>
    </w:p>
    <w:p w:rsidR="0061130B" w:rsidRDefault="0061130B" w:rsidP="0061130B">
      <w:pPr>
        <w:pStyle w:val="af8"/>
      </w:pPr>
      <w:r w:rsidRPr="0061130B">
        <w:t>ЗАДАНИЕ и ожидаемые входные данные:</w:t>
      </w:r>
    </w:p>
    <w:p w:rsidR="00301FD8" w:rsidRDefault="00301FD8" w:rsidP="00965CEF">
      <w:pPr>
        <w:pStyle w:val="af8"/>
      </w:pPr>
      <w:r w:rsidRPr="00301FD8">
        <w:t>Составить схему алгоритма программы вычисления таблицы значений суммы 1+2x/</w:t>
      </w:r>
      <w:proofErr w:type="gramStart"/>
      <w:r w:rsidRPr="00301FD8">
        <w:t>1!+</w:t>
      </w:r>
      <w:proofErr w:type="gramEnd"/>
      <w:r w:rsidRPr="00301FD8">
        <w:rPr>
          <w:rFonts w:ascii="Cambria Math" w:hAnsi="Cambria Math" w:cs="Cambria Math"/>
        </w:rPr>
        <w:t>⋯</w:t>
      </w:r>
      <w:r w:rsidRPr="00301FD8">
        <w:t>+((2x)^n)/((n)!)  =e</w:t>
      </w:r>
      <w:r w:rsidRPr="00BD6FBB">
        <w:t>^</w:t>
      </w:r>
      <w:r w:rsidRPr="00301FD8">
        <w:t>2x для 0.75&lt;=</w:t>
      </w:r>
      <w:proofErr w:type="gramStart"/>
      <w:r w:rsidRPr="00301FD8">
        <w:t>x&lt;</w:t>
      </w:r>
      <w:proofErr w:type="gramEnd"/>
      <w:r w:rsidRPr="00301FD8">
        <w:t>=1.55 с шагом 0.1 и n=10. Вычисление S оформить программным модулем.</w:t>
      </w:r>
    </w:p>
    <w:p w:rsidR="0061130B" w:rsidRPr="0061130B" w:rsidRDefault="0061130B" w:rsidP="00965CEF">
      <w:pPr>
        <w:pStyle w:val="af8"/>
      </w:pPr>
      <w:r w:rsidRPr="0061130B">
        <w:t>Переменные, используемые в программе:</w:t>
      </w:r>
    </w:p>
    <w:p w:rsidR="0061130B" w:rsidRPr="004D1666" w:rsidRDefault="00284274" w:rsidP="001D1F6B">
      <w:pPr>
        <w:pStyle w:val="af8"/>
      </w:pPr>
      <w:r w:rsidRPr="00284274">
        <w:t>s-</w:t>
      </w:r>
      <w:r>
        <w:t>сумма</w:t>
      </w:r>
      <w:r w:rsidR="008C72BF">
        <w:t xml:space="preserve"> ряда</w:t>
      </w:r>
      <w:r w:rsidR="004D1666" w:rsidRPr="004D1666">
        <w:t>;</w:t>
      </w:r>
    </w:p>
    <w:p w:rsidR="004D1666" w:rsidRDefault="00284274" w:rsidP="001D1F6B">
      <w:pPr>
        <w:pStyle w:val="af8"/>
      </w:pPr>
      <w:r>
        <w:t>а</w:t>
      </w:r>
      <w:r w:rsidR="004D1666" w:rsidRPr="004D1666">
        <w:t xml:space="preserve"> </w:t>
      </w:r>
      <w:r w:rsidR="008C72BF">
        <w:t>–</w:t>
      </w:r>
      <w:r w:rsidR="004D1666" w:rsidRPr="004D1666">
        <w:t xml:space="preserve"> </w:t>
      </w:r>
      <w:r>
        <w:t>слагаемое</w:t>
      </w:r>
      <w:r w:rsidR="008C72BF">
        <w:t xml:space="preserve"> ряда</w:t>
      </w:r>
      <w:r w:rsidR="004D1666" w:rsidRPr="004D1666">
        <w:t>;</w:t>
      </w:r>
    </w:p>
    <w:p w:rsidR="006C4EC9" w:rsidRPr="006C4EC9" w:rsidRDefault="006C4EC9" w:rsidP="001D1F6B">
      <w:pPr>
        <w:pStyle w:val="af8"/>
      </w:pPr>
      <w:r>
        <w:rPr>
          <w:lang w:val="en-US"/>
        </w:rPr>
        <w:t>k</w:t>
      </w:r>
      <w:r w:rsidRPr="006C4EC9">
        <w:t xml:space="preserve"> - </w:t>
      </w:r>
      <w:proofErr w:type="gramStart"/>
      <w:r w:rsidRPr="006C4EC9">
        <w:t>переменная</w:t>
      </w:r>
      <w:proofErr w:type="gramEnd"/>
      <w:r w:rsidRPr="006C4EC9">
        <w:t>, хранящая в себе погрешность вычислений ряда;</w:t>
      </w:r>
    </w:p>
    <w:p w:rsidR="004D1666" w:rsidRDefault="0045100D" w:rsidP="001D1F6B">
      <w:pPr>
        <w:pStyle w:val="af8"/>
      </w:pPr>
      <w:r>
        <w:rPr>
          <w:lang w:val="en-US"/>
        </w:rPr>
        <w:t>e</w:t>
      </w:r>
      <w:r w:rsidR="00284274">
        <w:t xml:space="preserve"> </w:t>
      </w:r>
      <w:r w:rsidR="00AA77FF">
        <w:t>–</w:t>
      </w:r>
      <w:r w:rsidR="00284274">
        <w:t xml:space="preserve"> </w:t>
      </w:r>
      <w:proofErr w:type="gramStart"/>
      <w:r w:rsidR="006C4EC9" w:rsidRPr="006C4EC9">
        <w:t>точное</w:t>
      </w:r>
      <w:proofErr w:type="gramEnd"/>
      <w:r w:rsidR="006C4EC9" w:rsidRPr="006C4EC9">
        <w:t xml:space="preserve"> значение ряда</w:t>
      </w:r>
      <w:r w:rsidR="004D1666" w:rsidRPr="004D1666">
        <w:t>;</w:t>
      </w:r>
    </w:p>
    <w:p w:rsidR="008C72BF" w:rsidRDefault="0045100D" w:rsidP="001D1F6B">
      <w:pPr>
        <w:pStyle w:val="af8"/>
      </w:pPr>
      <w:r>
        <w:t>t</w:t>
      </w:r>
      <w:r w:rsidR="008C72BF">
        <w:t xml:space="preserve"> – точность совпадения значений;</w:t>
      </w:r>
    </w:p>
    <w:p w:rsidR="0085521B" w:rsidRDefault="0045100D" w:rsidP="0085521B">
      <w:pPr>
        <w:pStyle w:val="af8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</w:t>
      </w:r>
      <w:bookmarkStart w:id="5" w:name="_GoBack"/>
      <w:bookmarkEnd w:id="5"/>
      <w:r w:rsidR="0085521B">
        <w:t xml:space="preserve"> – </w:t>
      </w:r>
      <w:r w:rsidR="006C4EC9" w:rsidRPr="006C4EC9">
        <w:t>переменная, отвечающая за накопление степени х</w:t>
      </w:r>
      <w:r w:rsidR="0085521B" w:rsidRPr="004D1666">
        <w:t>;</w:t>
      </w:r>
    </w:p>
    <w:p w:rsidR="004D1666" w:rsidRDefault="0045100D" w:rsidP="001D1F6B">
      <w:pPr>
        <w:pStyle w:val="af8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</w:t>
      </w:r>
      <w:r w:rsidR="0085521B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8C72BF">
        <w:t>–</w:t>
      </w:r>
      <w:r w:rsidR="004D1666" w:rsidRPr="004D1666">
        <w:t xml:space="preserve"> </w:t>
      </w:r>
      <w:r w:rsidR="006C4EC9" w:rsidRPr="006C4EC9">
        <w:t>переменная для определения точности вычисления ряда</w:t>
      </w:r>
      <w:r w:rsidR="004D1666" w:rsidRPr="004D1666">
        <w:t>;</w:t>
      </w:r>
    </w:p>
    <w:p w:rsidR="004D1666" w:rsidRPr="004D1666" w:rsidRDefault="00284274" w:rsidP="00284274">
      <w:pPr>
        <w:pStyle w:val="af8"/>
      </w:pPr>
      <w:r>
        <w:t xml:space="preserve">х – данная </w:t>
      </w:r>
      <w:proofErr w:type="gramStart"/>
      <w:r>
        <w:t>переменная</w:t>
      </w:r>
      <w:r w:rsidR="004D1666" w:rsidRPr="004D1666">
        <w:t>;*</w:t>
      </w:r>
      <w:proofErr w:type="gramEnd"/>
      <w:r w:rsidR="004D1666" w:rsidRPr="004D1666">
        <w:t>/</w:t>
      </w:r>
    </w:p>
    <w:p w:rsidR="00AB0FE9" w:rsidRPr="001133A0" w:rsidRDefault="00AB0FE9" w:rsidP="00AB0FE9">
      <w:pPr>
        <w:pStyle w:val="afa"/>
        <w:ind w:left="709"/>
      </w:pPr>
    </w:p>
    <w:p w:rsidR="009D20C6" w:rsidRPr="001B6E4B" w:rsidRDefault="009D20C6" w:rsidP="009D20C6">
      <w:pPr>
        <w:pStyle w:val="afa"/>
        <w:ind w:left="6381"/>
      </w:pPr>
      <w:r w:rsidRPr="00C5771B">
        <w:t>/</w:t>
      </w:r>
      <w:r>
        <w:t>*основная программа*/</w:t>
      </w:r>
    </w:p>
    <w:p w:rsidR="00C5771B" w:rsidRPr="00BD6FBB" w:rsidRDefault="00C5771B" w:rsidP="008C72BF">
      <w:pPr>
        <w:pStyle w:val="afa"/>
        <w:ind w:left="709"/>
      </w:pPr>
    </w:p>
    <w:p w:rsidR="00BD6FBB" w:rsidRPr="00BD6FBB" w:rsidRDefault="00BD6FBB" w:rsidP="00C5771B">
      <w:pPr>
        <w:pStyle w:val="afa"/>
        <w:ind w:firstLine="709"/>
      </w:pP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lastRenderedPageBreak/>
        <w:t>program</w:t>
      </w:r>
      <w:proofErr w:type="gramEnd"/>
      <w:r w:rsidRPr="009A09D4">
        <w:rPr>
          <w:lang w:val="en-US"/>
        </w:rPr>
        <w:t xml:space="preserve"> lab3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uses</w:t>
      </w:r>
      <w:proofErr w:type="gramEnd"/>
      <w:r w:rsidRPr="009A09D4">
        <w:rPr>
          <w:lang w:val="en-US"/>
        </w:rPr>
        <w:t xml:space="preserve"> summa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var</w:t>
      </w:r>
      <w:proofErr w:type="spellEnd"/>
      <w:proofErr w:type="gramEnd"/>
      <w:r w:rsidRPr="009A09D4">
        <w:rPr>
          <w:lang w:val="en-US"/>
        </w:rPr>
        <w:t xml:space="preserve"> </w:t>
      </w:r>
      <w:proofErr w:type="spellStart"/>
      <w:r w:rsidRPr="009A09D4">
        <w:rPr>
          <w:lang w:val="en-US"/>
        </w:rPr>
        <w:t>x,s,e,t:real</w:t>
      </w:r>
      <w:proofErr w:type="spellEnd"/>
      <w:r w:rsidRPr="009A09D4">
        <w:rPr>
          <w:lang w:val="en-US"/>
        </w:rPr>
        <w:t>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begin</w:t>
      </w:r>
      <w:proofErr w:type="gramEnd"/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x</w:t>
      </w:r>
      <w:proofErr w:type="gramEnd"/>
      <w:r w:rsidRPr="009A09D4">
        <w:rPr>
          <w:lang w:val="en-US"/>
        </w:rPr>
        <w:t>:=0.75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writeln</w:t>
      </w:r>
      <w:proofErr w:type="spellEnd"/>
      <w:r w:rsidRPr="009A09D4">
        <w:rPr>
          <w:lang w:val="en-US"/>
        </w:rPr>
        <w:t>(</w:t>
      </w:r>
      <w:proofErr w:type="gramEnd"/>
      <w:r w:rsidRPr="009A09D4">
        <w:rPr>
          <w:lang w:val="en-US"/>
        </w:rPr>
        <w:t>'----------------------------------------')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writeln</w:t>
      </w:r>
      <w:proofErr w:type="spellEnd"/>
      <w:r w:rsidRPr="009A09D4">
        <w:rPr>
          <w:lang w:val="en-US"/>
        </w:rPr>
        <w:t>(</w:t>
      </w:r>
      <w:proofErr w:type="gramEnd"/>
      <w:r w:rsidRPr="009A09D4">
        <w:rPr>
          <w:lang w:val="en-US"/>
        </w:rPr>
        <w:t xml:space="preserve">'   x        s         e      </w:t>
      </w:r>
      <w:proofErr w:type="spellStart"/>
      <w:r w:rsidRPr="009A09D4">
        <w:rPr>
          <w:lang w:val="en-US"/>
        </w:rPr>
        <w:t>точность</w:t>
      </w:r>
      <w:proofErr w:type="spellEnd"/>
      <w:r w:rsidRPr="009A09D4">
        <w:rPr>
          <w:lang w:val="en-US"/>
        </w:rPr>
        <w:t xml:space="preserve">  ')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writeln</w:t>
      </w:r>
      <w:proofErr w:type="spellEnd"/>
      <w:r w:rsidRPr="009A09D4">
        <w:rPr>
          <w:lang w:val="en-US"/>
        </w:rPr>
        <w:t>(</w:t>
      </w:r>
      <w:proofErr w:type="gramEnd"/>
      <w:r w:rsidRPr="009A09D4">
        <w:rPr>
          <w:lang w:val="en-US"/>
        </w:rPr>
        <w:t>'----------------------------------------');</w:t>
      </w:r>
    </w:p>
    <w:p w:rsidR="00C5771B" w:rsidRPr="009A09D4" w:rsidRDefault="00301FD8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while</w:t>
      </w:r>
      <w:proofErr w:type="gramEnd"/>
      <w:r w:rsidRPr="009A09D4">
        <w:rPr>
          <w:lang w:val="en-US"/>
        </w:rPr>
        <w:t xml:space="preserve"> x&lt;</w:t>
      </w:r>
      <w:r w:rsidR="00C5771B" w:rsidRPr="009A09D4">
        <w:rPr>
          <w:lang w:val="en-US"/>
        </w:rPr>
        <w:t>1.6 do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begin</w:t>
      </w:r>
      <w:proofErr w:type="gramEnd"/>
      <w:r w:rsidRPr="009A09D4">
        <w:rPr>
          <w:lang w:val="en-US"/>
        </w:rPr>
        <w:t xml:space="preserve"> 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sum(</w:t>
      </w:r>
      <w:proofErr w:type="spellStart"/>
      <w:proofErr w:type="gramEnd"/>
      <w:r w:rsidRPr="009A09D4">
        <w:rPr>
          <w:lang w:val="en-US"/>
        </w:rPr>
        <w:t>x,s,e,t</w:t>
      </w:r>
      <w:proofErr w:type="spellEnd"/>
      <w:r w:rsidRPr="009A09D4">
        <w:rPr>
          <w:lang w:val="en-US"/>
        </w:rPr>
        <w:t>)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writeln</w:t>
      </w:r>
      <w:proofErr w:type="spellEnd"/>
      <w:r w:rsidRPr="009A09D4">
        <w:rPr>
          <w:lang w:val="en-US"/>
        </w:rPr>
        <w:t>(</w:t>
      </w:r>
      <w:proofErr w:type="gramEnd"/>
      <w:r w:rsidRPr="009A09D4">
        <w:rPr>
          <w:lang w:val="en-US"/>
        </w:rPr>
        <w:t>' ', x,'    ',s:2:4,'     ',e:2:4,'    ',t:2:4 )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spellStart"/>
      <w:proofErr w:type="gramStart"/>
      <w:r w:rsidRPr="009A09D4">
        <w:rPr>
          <w:lang w:val="en-US"/>
        </w:rPr>
        <w:t>writeln</w:t>
      </w:r>
      <w:proofErr w:type="spellEnd"/>
      <w:r w:rsidRPr="009A09D4">
        <w:rPr>
          <w:lang w:val="en-US"/>
        </w:rPr>
        <w:t>(</w:t>
      </w:r>
      <w:proofErr w:type="gramEnd"/>
      <w:r w:rsidRPr="009A09D4">
        <w:rPr>
          <w:lang w:val="en-US"/>
        </w:rPr>
        <w:t>'----------------------------------------')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x</w:t>
      </w:r>
      <w:proofErr w:type="gramEnd"/>
      <w:r w:rsidRPr="009A09D4">
        <w:rPr>
          <w:lang w:val="en-US"/>
        </w:rPr>
        <w:t>:=x+0.1;</w:t>
      </w:r>
    </w:p>
    <w:p w:rsidR="00C5771B" w:rsidRPr="009A09D4" w:rsidRDefault="00C5771B" w:rsidP="00C5771B">
      <w:pPr>
        <w:pStyle w:val="afa"/>
        <w:ind w:firstLine="709"/>
        <w:rPr>
          <w:lang w:val="en-US"/>
        </w:rPr>
      </w:pP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>;</w:t>
      </w:r>
    </w:p>
    <w:p w:rsidR="009D20C6" w:rsidRPr="009A09D4" w:rsidRDefault="00C5771B" w:rsidP="00C5771B">
      <w:pPr>
        <w:pStyle w:val="afa"/>
        <w:jc w:val="right"/>
        <w:rPr>
          <w:lang w:val="en-US"/>
        </w:rPr>
      </w:pP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 xml:space="preserve">.                                                                                        </w:t>
      </w:r>
      <w:r w:rsidR="009D20C6" w:rsidRPr="009A09D4">
        <w:rPr>
          <w:lang w:val="en-US"/>
        </w:rPr>
        <w:t>/*</w:t>
      </w:r>
      <w:proofErr w:type="gramStart"/>
      <w:r w:rsidR="009D20C6" w:rsidRPr="009A09D4">
        <w:t>подпрограмма</w:t>
      </w:r>
      <w:r w:rsidR="009D20C6" w:rsidRPr="009A09D4">
        <w:rPr>
          <w:lang w:val="en-US"/>
        </w:rPr>
        <w:t>(</w:t>
      </w:r>
      <w:proofErr w:type="gramEnd"/>
      <w:r w:rsidR="009D20C6" w:rsidRPr="009A09D4">
        <w:t>процедура</w:t>
      </w:r>
      <w:r w:rsidR="009D20C6" w:rsidRPr="009A09D4">
        <w:rPr>
          <w:lang w:val="en-US"/>
        </w:rPr>
        <w:t>)*/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>Unit summa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Interface 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procedure</w:t>
      </w:r>
      <w:proofErr w:type="gramEnd"/>
      <w:r w:rsidRPr="009A09D4">
        <w:rPr>
          <w:lang w:val="en-US"/>
        </w:rPr>
        <w:t xml:space="preserve"> sum(</w:t>
      </w:r>
      <w:proofErr w:type="spellStart"/>
      <w:r w:rsidRPr="009A09D4">
        <w:rPr>
          <w:lang w:val="en-US"/>
        </w:rPr>
        <w:t>x:real;var</w:t>
      </w:r>
      <w:proofErr w:type="spellEnd"/>
      <w:r w:rsidRPr="009A09D4">
        <w:rPr>
          <w:lang w:val="en-US"/>
        </w:rPr>
        <w:t xml:space="preserve"> s, </w:t>
      </w:r>
      <w:proofErr w:type="spellStart"/>
      <w:r w:rsidRPr="009A09D4">
        <w:rPr>
          <w:lang w:val="en-US"/>
        </w:rPr>
        <w:t>e,t:real</w:t>
      </w:r>
      <w:proofErr w:type="spellEnd"/>
      <w:r w:rsidRPr="009A09D4">
        <w:rPr>
          <w:lang w:val="en-US"/>
        </w:rPr>
        <w:t>)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Implementation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procedure</w:t>
      </w:r>
      <w:proofErr w:type="gramEnd"/>
      <w:r w:rsidRPr="009A09D4">
        <w:rPr>
          <w:lang w:val="en-US"/>
        </w:rPr>
        <w:t xml:space="preserve"> sum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spellStart"/>
      <w:proofErr w:type="gramStart"/>
      <w:r w:rsidRPr="009A09D4">
        <w:rPr>
          <w:lang w:val="en-US"/>
        </w:rPr>
        <w:t>var</w:t>
      </w:r>
      <w:proofErr w:type="spellEnd"/>
      <w:proofErr w:type="gramEnd"/>
      <w:r w:rsidRPr="009A09D4">
        <w:rPr>
          <w:lang w:val="en-US"/>
        </w:rPr>
        <w:t xml:space="preserve"> </w:t>
      </w:r>
      <w:proofErr w:type="spellStart"/>
      <w:r w:rsidRPr="009A09D4">
        <w:rPr>
          <w:lang w:val="en-US"/>
        </w:rPr>
        <w:t>a,b,c,d:real</w:t>
      </w:r>
      <w:proofErr w:type="spellEnd"/>
      <w:r w:rsidRPr="009A09D4">
        <w:rPr>
          <w:lang w:val="en-US"/>
        </w:rPr>
        <w:t>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n:</w:t>
      </w:r>
      <w:proofErr w:type="gramEnd"/>
      <w:r w:rsidRPr="009A09D4">
        <w:rPr>
          <w:lang w:val="en-US"/>
        </w:rPr>
        <w:t>integer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begin</w:t>
      </w:r>
      <w:proofErr w:type="gramEnd"/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a</w:t>
      </w:r>
      <w:proofErr w:type="gramEnd"/>
      <w:r w:rsidRPr="009A09D4">
        <w:rPr>
          <w:lang w:val="en-US"/>
        </w:rPr>
        <w:t>:=1.0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b</w:t>
      </w:r>
      <w:proofErr w:type="gramEnd"/>
      <w:r w:rsidRPr="009A09D4">
        <w:rPr>
          <w:lang w:val="en-US"/>
        </w:rPr>
        <w:t>:=x+x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s</w:t>
      </w:r>
      <w:proofErr w:type="gramEnd"/>
      <w:r w:rsidRPr="009A09D4">
        <w:rPr>
          <w:lang w:val="en-US"/>
        </w:rPr>
        <w:t>:=1.0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e</w:t>
      </w:r>
      <w:proofErr w:type="gramEnd"/>
      <w:r w:rsidRPr="009A09D4">
        <w:rPr>
          <w:lang w:val="en-US"/>
        </w:rPr>
        <w:t>:=exp(b)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for</w:t>
      </w:r>
      <w:proofErr w:type="gramEnd"/>
      <w:r w:rsidRPr="009A09D4">
        <w:rPr>
          <w:lang w:val="en-US"/>
        </w:rPr>
        <w:t xml:space="preserve"> n:=1 to  10 do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begin</w:t>
      </w:r>
      <w:proofErr w:type="gramEnd"/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a</w:t>
      </w:r>
      <w:proofErr w:type="gramEnd"/>
      <w:r w:rsidRPr="009A09D4">
        <w:rPr>
          <w:lang w:val="en-US"/>
        </w:rPr>
        <w:t>:=a*b/n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s</w:t>
      </w:r>
      <w:proofErr w:type="gramEnd"/>
      <w:r w:rsidRPr="009A09D4">
        <w:rPr>
          <w:lang w:val="en-US"/>
        </w:rPr>
        <w:t>:=s+a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>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c</w:t>
      </w:r>
      <w:proofErr w:type="gramEnd"/>
      <w:r w:rsidRPr="009A09D4">
        <w:rPr>
          <w:lang w:val="en-US"/>
        </w:rPr>
        <w:t>:=abs(s-e)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t</w:t>
      </w:r>
      <w:proofErr w:type="gramEnd"/>
      <w:r w:rsidRPr="009A09D4">
        <w:rPr>
          <w:lang w:val="en-US"/>
        </w:rPr>
        <w:t>:=10.0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d</w:t>
      </w:r>
      <w:proofErr w:type="gramEnd"/>
      <w:r w:rsidRPr="009A09D4">
        <w:rPr>
          <w:lang w:val="en-US"/>
        </w:rPr>
        <w:t>:=1.0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while</w:t>
      </w:r>
      <w:proofErr w:type="gramEnd"/>
      <w:r w:rsidRPr="009A09D4">
        <w:rPr>
          <w:lang w:val="en-US"/>
        </w:rPr>
        <w:t xml:space="preserve"> c&lt;d do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  </w:t>
      </w:r>
      <w:proofErr w:type="gramStart"/>
      <w:r w:rsidRPr="009A09D4">
        <w:rPr>
          <w:lang w:val="en-US"/>
        </w:rPr>
        <w:t>begin</w:t>
      </w:r>
      <w:proofErr w:type="gramEnd"/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    </w:t>
      </w:r>
      <w:proofErr w:type="gramStart"/>
      <w:r w:rsidRPr="009A09D4">
        <w:rPr>
          <w:lang w:val="en-US"/>
        </w:rPr>
        <w:t>t</w:t>
      </w:r>
      <w:proofErr w:type="gramEnd"/>
      <w:r w:rsidRPr="009A09D4">
        <w:rPr>
          <w:lang w:val="en-US"/>
        </w:rPr>
        <w:t>:=d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    </w:t>
      </w:r>
      <w:proofErr w:type="gramStart"/>
      <w:r w:rsidRPr="009A09D4">
        <w:rPr>
          <w:lang w:val="en-US"/>
        </w:rPr>
        <w:t>d</w:t>
      </w:r>
      <w:proofErr w:type="gramEnd"/>
      <w:r w:rsidRPr="009A09D4">
        <w:rPr>
          <w:lang w:val="en-US"/>
        </w:rPr>
        <w:t>:=d*0.1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  </w:t>
      </w: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>;</w:t>
      </w:r>
    </w:p>
    <w:p w:rsidR="00C5771B" w:rsidRPr="009A09D4" w:rsidRDefault="00C5771B" w:rsidP="00C5771B">
      <w:pPr>
        <w:pStyle w:val="afa"/>
        <w:ind w:left="709"/>
        <w:rPr>
          <w:lang w:val="en-US"/>
        </w:rPr>
      </w:pPr>
      <w:r w:rsidRPr="009A09D4">
        <w:rPr>
          <w:lang w:val="en-US"/>
        </w:rPr>
        <w:t xml:space="preserve">    </w:t>
      </w: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>;</w:t>
      </w:r>
    </w:p>
    <w:p w:rsidR="008C72BF" w:rsidRPr="009A09D4" w:rsidRDefault="00C5771B" w:rsidP="00C5771B">
      <w:pPr>
        <w:pStyle w:val="afa"/>
        <w:ind w:left="709"/>
      </w:pPr>
      <w:r w:rsidRPr="009A09D4">
        <w:rPr>
          <w:lang w:val="en-US"/>
        </w:rPr>
        <w:t xml:space="preserve">  </w:t>
      </w:r>
      <w:proofErr w:type="gramStart"/>
      <w:r w:rsidRPr="009A09D4">
        <w:rPr>
          <w:lang w:val="en-US"/>
        </w:rPr>
        <w:t>end</w:t>
      </w:r>
      <w:proofErr w:type="gramEnd"/>
      <w:r w:rsidRPr="009A09D4">
        <w:rPr>
          <w:lang w:val="en-US"/>
        </w:rPr>
        <w:t>.</w:t>
      </w:r>
    </w:p>
    <w:p w:rsidR="00BD0791" w:rsidRPr="00BC739A" w:rsidRDefault="008C72BF" w:rsidP="008C72BF">
      <w:pPr>
        <w:pStyle w:val="afa"/>
        <w:ind w:left="709"/>
        <w:rPr>
          <w:sz w:val="36"/>
          <w:szCs w:val="32"/>
        </w:rPr>
      </w:pPr>
      <w:r>
        <w:t xml:space="preserve"> </w:t>
      </w:r>
      <w:r w:rsidR="00241A00" w:rsidRPr="00BC739A">
        <w:t xml:space="preserve"> </w:t>
      </w:r>
      <w:r w:rsidR="00BD0791" w:rsidRPr="00BC739A">
        <w:br w:type="page"/>
      </w:r>
    </w:p>
    <w:p w:rsidR="004075A7" w:rsidRPr="00BC739A" w:rsidRDefault="00BD0791" w:rsidP="001A20BD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</w:pPr>
      <w:bookmarkStart w:id="6" w:name="_Toc71921774"/>
      <w:r>
        <w:lastRenderedPageBreak/>
        <w:t>Результаты</w:t>
      </w:r>
      <w:r w:rsidRPr="00BC739A">
        <w:t xml:space="preserve"> </w:t>
      </w:r>
      <w:r>
        <w:t>выполнения</w:t>
      </w:r>
      <w:r w:rsidRPr="00BC739A">
        <w:t xml:space="preserve"> </w:t>
      </w:r>
      <w:r>
        <w:t>программы</w:t>
      </w:r>
      <w:bookmarkEnd w:id="6"/>
      <w:r w:rsidR="004075A7" w:rsidRPr="00BC739A">
        <w:rPr>
          <w:sz w:val="24"/>
          <w:szCs w:val="24"/>
        </w:rPr>
        <w:t xml:space="preserve"> </w:t>
      </w:r>
    </w:p>
    <w:p w:rsidR="00EC7976" w:rsidRPr="00331634" w:rsidRDefault="00284274" w:rsidP="0033163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 работы программы </w:t>
      </w:r>
      <w:r w:rsidR="004D1666" w:rsidRPr="00331634">
        <w:rPr>
          <w:rFonts w:ascii="Times New Roman" w:hAnsi="Times New Roman" w:cs="Times New Roman"/>
          <w:sz w:val="24"/>
          <w:szCs w:val="24"/>
        </w:rPr>
        <w:t>изображен на рисунке 4.1</w:t>
      </w:r>
      <w:r w:rsidR="00652E94" w:rsidRPr="00331634">
        <w:rPr>
          <w:rFonts w:ascii="Times New Roman" w:hAnsi="Times New Roman" w:cs="Times New Roman"/>
          <w:sz w:val="24"/>
          <w:szCs w:val="24"/>
        </w:rPr>
        <w:t>.</w:t>
      </w:r>
    </w:p>
    <w:p w:rsidR="00A33D33" w:rsidRPr="00BC739A" w:rsidRDefault="00C5771B" w:rsidP="002E38AD">
      <w:pPr>
        <w:spacing w:before="240" w:line="48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2409825" cy="3762375"/>
            <wp:effectExtent l="0" t="0" r="9525" b="9525"/>
            <wp:docPr id="2" name="Рисунок 2" descr="C:\Users\rodi2\Desktop\_dSHhqJvGZ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di2\Desktop\_dSHhqJvGZg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976" w:rsidRPr="00331634" w:rsidRDefault="00EC7976" w:rsidP="002E38AD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Рисунок 4.1 – </w:t>
      </w:r>
      <w:r w:rsidR="00284274">
        <w:rPr>
          <w:rFonts w:ascii="Times New Roman" w:hAnsi="Times New Roman" w:cs="Times New Roman"/>
          <w:sz w:val="24"/>
          <w:szCs w:val="24"/>
        </w:rPr>
        <w:t>Результат работы программы</w:t>
      </w:r>
    </w:p>
    <w:p w:rsidR="00652E94" w:rsidRPr="00331634" w:rsidRDefault="00652E94" w:rsidP="00331634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C1BDA" w:rsidRDefault="001C1BDA">
      <w:pPr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:rsidR="001C1BDA" w:rsidRPr="001C1BDA" w:rsidRDefault="007C74BA" w:rsidP="001A20BD">
      <w:pPr>
        <w:pStyle w:val="ae"/>
        <w:numPr>
          <w:ilvl w:val="0"/>
          <w:numId w:val="23"/>
        </w:numPr>
        <w:spacing w:line="360" w:lineRule="auto"/>
        <w:ind w:left="0" w:firstLine="709"/>
        <w:jc w:val="left"/>
        <w:rPr>
          <w:lang w:val="en-US"/>
        </w:rPr>
      </w:pPr>
      <w:bookmarkStart w:id="7" w:name="_Toc71921775"/>
      <w:r>
        <w:lastRenderedPageBreak/>
        <w:t>Отладка ПО</w:t>
      </w:r>
      <w:bookmarkEnd w:id="7"/>
    </w:p>
    <w:p w:rsidR="00124FBC" w:rsidRPr="008505E1" w:rsidRDefault="00124FBC" w:rsidP="00124FBC">
      <w:pPr>
        <w:pStyle w:val="aa"/>
        <w:spacing w:line="360" w:lineRule="auto"/>
        <w:ind w:left="0" w:firstLine="709"/>
        <w:jc w:val="both"/>
        <w:rPr>
          <w:sz w:val="24"/>
          <w:szCs w:val="24"/>
        </w:rPr>
      </w:pPr>
      <w:r w:rsidRPr="008505E1">
        <w:rPr>
          <w:sz w:val="24"/>
          <w:szCs w:val="24"/>
        </w:rPr>
        <w:t xml:space="preserve">Отладка – процесс локализации и исправления ошибок. </w:t>
      </w:r>
    </w:p>
    <w:p w:rsidR="00124FBC" w:rsidRPr="008505E1" w:rsidRDefault="00124FBC" w:rsidP="00124FBC">
      <w:pPr>
        <w:pStyle w:val="aa"/>
        <w:spacing w:line="360" w:lineRule="auto"/>
        <w:ind w:left="0" w:firstLine="709"/>
        <w:jc w:val="both"/>
        <w:rPr>
          <w:sz w:val="24"/>
          <w:szCs w:val="24"/>
        </w:rPr>
      </w:pPr>
      <w:r w:rsidRPr="008505E1">
        <w:rPr>
          <w:sz w:val="24"/>
          <w:szCs w:val="24"/>
        </w:rPr>
        <w:t>Локализация – процесс определения операторов программы, выполнение которых вызвало нарушение нормального вычислительного процесса.</w:t>
      </w:r>
    </w:p>
    <w:p w:rsidR="009D7023" w:rsidRDefault="00124FBC" w:rsidP="001D277D">
      <w:pPr>
        <w:pStyle w:val="aa"/>
        <w:spacing w:line="360" w:lineRule="auto"/>
        <w:ind w:left="0" w:firstLine="709"/>
        <w:jc w:val="both"/>
        <w:rPr>
          <w:sz w:val="24"/>
          <w:szCs w:val="24"/>
        </w:rPr>
      </w:pPr>
      <w:r w:rsidRPr="008505E1">
        <w:rPr>
          <w:sz w:val="24"/>
          <w:szCs w:val="24"/>
        </w:rPr>
        <w:t>В процессе отладки данно</w:t>
      </w:r>
      <w:r w:rsidR="00814EE0">
        <w:rPr>
          <w:sz w:val="24"/>
          <w:szCs w:val="24"/>
        </w:rPr>
        <w:t>го</w:t>
      </w:r>
      <w:r w:rsidRPr="008505E1">
        <w:rPr>
          <w:sz w:val="24"/>
          <w:szCs w:val="24"/>
        </w:rPr>
        <w:t xml:space="preserve"> ПО были </w:t>
      </w:r>
      <w:r w:rsidR="001D277D">
        <w:rPr>
          <w:sz w:val="24"/>
          <w:szCs w:val="24"/>
        </w:rPr>
        <w:t>обнаружены</w:t>
      </w:r>
      <w:r w:rsidRPr="008505E1">
        <w:rPr>
          <w:sz w:val="24"/>
          <w:szCs w:val="24"/>
        </w:rPr>
        <w:t xml:space="preserve"> ошибки</w:t>
      </w:r>
      <w:r w:rsidR="009D7023">
        <w:rPr>
          <w:sz w:val="24"/>
          <w:szCs w:val="24"/>
        </w:rPr>
        <w:t>:</w:t>
      </w:r>
    </w:p>
    <w:p w:rsidR="00124FBC" w:rsidRDefault="00124FBC" w:rsidP="009D7023">
      <w:pPr>
        <w:pStyle w:val="aa"/>
        <w:numPr>
          <w:ilvl w:val="0"/>
          <w:numId w:val="41"/>
        </w:numPr>
        <w:spacing w:line="360" w:lineRule="auto"/>
        <w:ind w:left="0" w:firstLine="709"/>
        <w:jc w:val="both"/>
        <w:rPr>
          <w:sz w:val="24"/>
          <w:szCs w:val="24"/>
        </w:rPr>
      </w:pPr>
      <w:r w:rsidRPr="001D277D">
        <w:rPr>
          <w:sz w:val="24"/>
          <w:szCs w:val="24"/>
        </w:rPr>
        <w:t xml:space="preserve">выполнения – ошибки, обнаруженные ОС, аппаратными средствами или пользователем во время использования программы. </w:t>
      </w:r>
      <w:r w:rsidR="001D277D">
        <w:rPr>
          <w:sz w:val="24"/>
          <w:szCs w:val="24"/>
        </w:rPr>
        <w:t xml:space="preserve">Ошибки были выявлены по несовпадению ожидаемых результатов с полученными. </w:t>
      </w:r>
      <w:r w:rsidRPr="001D277D">
        <w:rPr>
          <w:sz w:val="24"/>
          <w:szCs w:val="24"/>
        </w:rPr>
        <w:t xml:space="preserve">Причиной появления ошибок послужила неправильно записанная формула вычисления значения функции. </w:t>
      </w:r>
      <w:r w:rsidR="00814EE0" w:rsidRPr="001D277D">
        <w:rPr>
          <w:sz w:val="24"/>
          <w:szCs w:val="24"/>
        </w:rPr>
        <w:t>Ошибк</w:t>
      </w:r>
      <w:r w:rsidR="00552B35" w:rsidRPr="001D277D">
        <w:rPr>
          <w:sz w:val="24"/>
          <w:szCs w:val="24"/>
        </w:rPr>
        <w:t>и</w:t>
      </w:r>
      <w:r w:rsidR="00814EE0" w:rsidRPr="001D277D">
        <w:rPr>
          <w:sz w:val="24"/>
          <w:szCs w:val="24"/>
        </w:rPr>
        <w:t xml:space="preserve"> </w:t>
      </w:r>
      <w:r w:rsidR="00552B35" w:rsidRPr="001D277D">
        <w:rPr>
          <w:sz w:val="24"/>
          <w:szCs w:val="24"/>
        </w:rPr>
        <w:t>были устранены</w:t>
      </w:r>
      <w:r w:rsidRPr="001D277D">
        <w:rPr>
          <w:sz w:val="24"/>
          <w:szCs w:val="24"/>
        </w:rPr>
        <w:t xml:space="preserve"> путем правильной записи формулы.</w:t>
      </w:r>
    </w:p>
    <w:p w:rsidR="009D7023" w:rsidRPr="001D277D" w:rsidRDefault="009D7023" w:rsidP="009D7023">
      <w:pPr>
        <w:pStyle w:val="aa"/>
        <w:numPr>
          <w:ilvl w:val="0"/>
          <w:numId w:val="41"/>
        </w:numPr>
        <w:spacing w:line="360" w:lineRule="auto"/>
        <w:ind w:left="0"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компановки</w:t>
      </w:r>
      <w:proofErr w:type="spellEnd"/>
      <w:r>
        <w:rPr>
          <w:sz w:val="24"/>
          <w:szCs w:val="24"/>
        </w:rPr>
        <w:t xml:space="preserve"> – связаны с проблемами, обнаруженными при разрешении внешних ссылок. Они выражались в несовпадении фактического названия файла модуля и ссылки на модуль в программе. Ошибки были устранены путем изменения названия модуля и ссылки на модуль на совпадающие.</w:t>
      </w:r>
    </w:p>
    <w:p w:rsidR="00652E94" w:rsidRPr="007C74BA" w:rsidRDefault="00652E94" w:rsidP="00652E94">
      <w:pPr>
        <w:pStyle w:val="ae"/>
        <w:ind w:left="1134"/>
        <w:jc w:val="both"/>
        <w:rPr>
          <w:sz w:val="24"/>
          <w:szCs w:val="24"/>
        </w:rPr>
      </w:pPr>
    </w:p>
    <w:sectPr w:rsidR="00652E94" w:rsidRPr="007C74BA" w:rsidSect="00F330B9">
      <w:footerReference w:type="default" r:id="rId13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4730" w:rsidRDefault="00CD4730" w:rsidP="004F4E74">
      <w:pPr>
        <w:spacing w:after="0" w:line="240" w:lineRule="auto"/>
      </w:pPr>
      <w:r>
        <w:separator/>
      </w:r>
    </w:p>
  </w:endnote>
  <w:endnote w:type="continuationSeparator" w:id="0">
    <w:p w:rsidR="00CD4730" w:rsidRDefault="00CD4730" w:rsidP="004F4E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altName w:val="Malgun Gothic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6757405"/>
      <w:docPartObj>
        <w:docPartGallery w:val="Page Numbers (Bottom of Page)"/>
        <w:docPartUnique/>
      </w:docPartObj>
    </w:sdtPr>
    <w:sdtEndPr/>
    <w:sdtContent>
      <w:p w:rsidR="008B07D7" w:rsidRDefault="008B07D7">
        <w:pPr>
          <w:pStyle w:val="a8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5100D">
          <w:rPr>
            <w:rFonts w:ascii="Times New Roman" w:hAnsi="Times New Roman" w:cs="Times New Roman"/>
            <w:noProof/>
            <w:sz w:val="24"/>
            <w:szCs w:val="24"/>
          </w:rPr>
          <w:t>8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B07D7" w:rsidRDefault="008B07D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4730" w:rsidRDefault="00CD4730" w:rsidP="004F4E74">
      <w:pPr>
        <w:spacing w:after="0" w:line="240" w:lineRule="auto"/>
      </w:pPr>
      <w:r>
        <w:separator/>
      </w:r>
    </w:p>
  </w:footnote>
  <w:footnote w:type="continuationSeparator" w:id="0">
    <w:p w:rsidR="00CD4730" w:rsidRDefault="00CD4730" w:rsidP="004F4E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0114C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1">
    <w:nsid w:val="0D32691B"/>
    <w:multiLevelType w:val="hybridMultilevel"/>
    <w:tmpl w:val="1B3C1BAC"/>
    <w:lvl w:ilvl="0" w:tplc="05F60110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0E8F312B"/>
    <w:multiLevelType w:val="hybridMultilevel"/>
    <w:tmpl w:val="CDBC5280"/>
    <w:lvl w:ilvl="0" w:tplc="1F30F5FE">
      <w:start w:val="1"/>
      <w:numFmt w:val="decimal"/>
      <w:lvlText w:val="%1)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00B2241"/>
    <w:multiLevelType w:val="hybridMultilevel"/>
    <w:tmpl w:val="B8E8303A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A84134"/>
    <w:multiLevelType w:val="hybridMultilevel"/>
    <w:tmpl w:val="6DF8626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6">
    <w:nsid w:val="1CAF190D"/>
    <w:multiLevelType w:val="hybridMultilevel"/>
    <w:tmpl w:val="AAC289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DD52386"/>
    <w:multiLevelType w:val="hybridMultilevel"/>
    <w:tmpl w:val="FC26E0A8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02552A3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9">
    <w:nsid w:val="20AE7384"/>
    <w:multiLevelType w:val="hybridMultilevel"/>
    <w:tmpl w:val="CCEE7568"/>
    <w:lvl w:ilvl="0" w:tplc="9E8A9D1C">
      <w:numFmt w:val="bullet"/>
      <w:lvlText w:val="—"/>
      <w:lvlJc w:val="left"/>
      <w:pPr>
        <w:ind w:left="1300" w:hanging="351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2BAEAB0">
      <w:numFmt w:val="bullet"/>
      <w:lvlText w:val="•"/>
      <w:lvlJc w:val="left"/>
      <w:pPr>
        <w:ind w:left="2150" w:hanging="351"/>
      </w:pPr>
      <w:rPr>
        <w:rFonts w:hint="default"/>
        <w:lang w:val="ru-RU" w:eastAsia="ru-RU" w:bidi="ru-RU"/>
      </w:rPr>
    </w:lvl>
    <w:lvl w:ilvl="2" w:tplc="21BEDE54">
      <w:numFmt w:val="bullet"/>
      <w:lvlText w:val="•"/>
      <w:lvlJc w:val="left"/>
      <w:pPr>
        <w:ind w:left="3001" w:hanging="351"/>
      </w:pPr>
      <w:rPr>
        <w:rFonts w:hint="default"/>
        <w:lang w:val="ru-RU" w:eastAsia="ru-RU" w:bidi="ru-RU"/>
      </w:rPr>
    </w:lvl>
    <w:lvl w:ilvl="3" w:tplc="CFDE0F1E">
      <w:numFmt w:val="bullet"/>
      <w:lvlText w:val="•"/>
      <w:lvlJc w:val="left"/>
      <w:pPr>
        <w:ind w:left="3851" w:hanging="351"/>
      </w:pPr>
      <w:rPr>
        <w:rFonts w:hint="default"/>
        <w:lang w:val="ru-RU" w:eastAsia="ru-RU" w:bidi="ru-RU"/>
      </w:rPr>
    </w:lvl>
    <w:lvl w:ilvl="4" w:tplc="53928EEC">
      <w:numFmt w:val="bullet"/>
      <w:lvlText w:val="•"/>
      <w:lvlJc w:val="left"/>
      <w:pPr>
        <w:ind w:left="4702" w:hanging="351"/>
      </w:pPr>
      <w:rPr>
        <w:rFonts w:hint="default"/>
        <w:lang w:val="ru-RU" w:eastAsia="ru-RU" w:bidi="ru-RU"/>
      </w:rPr>
    </w:lvl>
    <w:lvl w:ilvl="5" w:tplc="79FA033C">
      <w:numFmt w:val="bullet"/>
      <w:lvlText w:val="•"/>
      <w:lvlJc w:val="left"/>
      <w:pPr>
        <w:ind w:left="5553" w:hanging="351"/>
      </w:pPr>
      <w:rPr>
        <w:rFonts w:hint="default"/>
        <w:lang w:val="ru-RU" w:eastAsia="ru-RU" w:bidi="ru-RU"/>
      </w:rPr>
    </w:lvl>
    <w:lvl w:ilvl="6" w:tplc="4DE0EA86">
      <w:numFmt w:val="bullet"/>
      <w:lvlText w:val="•"/>
      <w:lvlJc w:val="left"/>
      <w:pPr>
        <w:ind w:left="6403" w:hanging="351"/>
      </w:pPr>
      <w:rPr>
        <w:rFonts w:hint="default"/>
        <w:lang w:val="ru-RU" w:eastAsia="ru-RU" w:bidi="ru-RU"/>
      </w:rPr>
    </w:lvl>
    <w:lvl w:ilvl="7" w:tplc="CE40FE86">
      <w:numFmt w:val="bullet"/>
      <w:lvlText w:val="•"/>
      <w:lvlJc w:val="left"/>
      <w:pPr>
        <w:ind w:left="7254" w:hanging="351"/>
      </w:pPr>
      <w:rPr>
        <w:rFonts w:hint="default"/>
        <w:lang w:val="ru-RU" w:eastAsia="ru-RU" w:bidi="ru-RU"/>
      </w:rPr>
    </w:lvl>
    <w:lvl w:ilvl="8" w:tplc="E1B8F364">
      <w:numFmt w:val="bullet"/>
      <w:lvlText w:val="•"/>
      <w:lvlJc w:val="left"/>
      <w:pPr>
        <w:ind w:left="8105" w:hanging="351"/>
      </w:pPr>
      <w:rPr>
        <w:rFonts w:hint="default"/>
        <w:lang w:val="ru-RU" w:eastAsia="ru-RU" w:bidi="ru-RU"/>
      </w:rPr>
    </w:lvl>
  </w:abstractNum>
  <w:abstractNum w:abstractNumId="10">
    <w:nsid w:val="21D51DD1"/>
    <w:multiLevelType w:val="hybridMultilevel"/>
    <w:tmpl w:val="0840EF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FF442C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2">
    <w:nsid w:val="2BDA0CCF"/>
    <w:multiLevelType w:val="hybridMultilevel"/>
    <w:tmpl w:val="EE7A4502"/>
    <w:lvl w:ilvl="0" w:tplc="293078B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3">
    <w:nsid w:val="2E9C52B8"/>
    <w:multiLevelType w:val="hybridMultilevel"/>
    <w:tmpl w:val="3A4E4B3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2FAB012C"/>
    <w:multiLevelType w:val="hybridMultilevel"/>
    <w:tmpl w:val="C70A740A"/>
    <w:lvl w:ilvl="0" w:tplc="3DC65E0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FF50BAB"/>
    <w:multiLevelType w:val="hybridMultilevel"/>
    <w:tmpl w:val="B90EFF30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1A950D7"/>
    <w:multiLevelType w:val="hybridMultilevel"/>
    <w:tmpl w:val="513E1D90"/>
    <w:lvl w:ilvl="0" w:tplc="726040EE">
      <w:start w:val="3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346367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AA87C9D"/>
    <w:multiLevelType w:val="hybridMultilevel"/>
    <w:tmpl w:val="FF8895A0"/>
    <w:lvl w:ilvl="0" w:tplc="5174527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B101F4E"/>
    <w:multiLevelType w:val="multilevel"/>
    <w:tmpl w:val="324E65AA"/>
    <w:lvl w:ilvl="0">
      <w:start w:val="5"/>
      <w:numFmt w:val="decimal"/>
      <w:lvlText w:val="%1"/>
      <w:lvlJc w:val="left"/>
      <w:pPr>
        <w:ind w:left="1377" w:hanging="360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907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750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593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435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7278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8121" w:hanging="360"/>
      </w:pPr>
      <w:rPr>
        <w:rFonts w:hint="default"/>
        <w:lang w:val="ru-RU" w:eastAsia="ru-RU" w:bidi="ru-RU"/>
      </w:rPr>
    </w:lvl>
  </w:abstractNum>
  <w:abstractNum w:abstractNumId="20">
    <w:nsid w:val="3B1973FE"/>
    <w:multiLevelType w:val="hybridMultilevel"/>
    <w:tmpl w:val="6634533C"/>
    <w:lvl w:ilvl="0" w:tplc="BC9C2D9E">
      <w:start w:val="1"/>
      <w:numFmt w:val="decimal"/>
      <w:lvlText w:val="%1"/>
      <w:lvlJc w:val="left"/>
      <w:pPr>
        <w:ind w:left="142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11F16AB"/>
    <w:multiLevelType w:val="hybridMultilevel"/>
    <w:tmpl w:val="43F0B332"/>
    <w:lvl w:ilvl="0" w:tplc="615C998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42A204EE"/>
    <w:multiLevelType w:val="multilevel"/>
    <w:tmpl w:val="852C8B7C"/>
    <w:lvl w:ilvl="0">
      <w:start w:val="1"/>
      <w:numFmt w:val="decimal"/>
      <w:lvlText w:val="%1"/>
      <w:lvlJc w:val="left"/>
      <w:pPr>
        <w:ind w:left="1312" w:hanging="36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2316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252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188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125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061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997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933" w:hanging="360"/>
      </w:pPr>
      <w:rPr>
        <w:rFonts w:hint="default"/>
        <w:lang w:val="ru-RU" w:eastAsia="ru-RU" w:bidi="ru-RU"/>
      </w:rPr>
    </w:lvl>
  </w:abstractNum>
  <w:abstractNum w:abstractNumId="23">
    <w:nsid w:val="45CF49D8"/>
    <w:multiLevelType w:val="hybridMultilevel"/>
    <w:tmpl w:val="65FA8A2E"/>
    <w:lvl w:ilvl="0" w:tplc="D01AF1D0">
      <w:start w:val="2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4848323C"/>
    <w:multiLevelType w:val="hybridMultilevel"/>
    <w:tmpl w:val="05F61D1C"/>
    <w:lvl w:ilvl="0" w:tplc="EA9A9314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>
    <w:nsid w:val="4F0526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0342DD5"/>
    <w:multiLevelType w:val="multilevel"/>
    <w:tmpl w:val="6B0E7428"/>
    <w:lvl w:ilvl="0">
      <w:start w:val="1"/>
      <w:numFmt w:val="decimal"/>
      <w:pStyle w:val="a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9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731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51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11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31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51" w:hanging="2520"/>
      </w:pPr>
      <w:rPr>
        <w:rFonts w:hint="default"/>
      </w:rPr>
    </w:lvl>
  </w:abstractNum>
  <w:abstractNum w:abstractNumId="27">
    <w:nsid w:val="51DA4C4E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8">
    <w:nsid w:val="5318119E"/>
    <w:multiLevelType w:val="hybridMultilevel"/>
    <w:tmpl w:val="99F24346"/>
    <w:lvl w:ilvl="0" w:tplc="19EA7ABA">
      <w:start w:val="4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>
    <w:nsid w:val="611A5ED2"/>
    <w:multiLevelType w:val="hybridMultilevel"/>
    <w:tmpl w:val="D0EC98F4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62523635"/>
    <w:multiLevelType w:val="hybridMultilevel"/>
    <w:tmpl w:val="6B6E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3242A09"/>
    <w:multiLevelType w:val="hybridMultilevel"/>
    <w:tmpl w:val="26FC1BE6"/>
    <w:lvl w:ilvl="0" w:tplc="CC707FE0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823C41"/>
    <w:multiLevelType w:val="hybridMultilevel"/>
    <w:tmpl w:val="9070B4EC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E707CE"/>
    <w:multiLevelType w:val="hybridMultilevel"/>
    <w:tmpl w:val="E216FC8C"/>
    <w:lvl w:ilvl="0" w:tplc="2FAEB418">
      <w:start w:val="1"/>
      <w:numFmt w:val="decimal"/>
      <w:lvlText w:val="%1"/>
      <w:lvlJc w:val="left"/>
      <w:pPr>
        <w:ind w:left="1472" w:hanging="195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26"/>
        <w:lang w:val="ru-RU" w:eastAsia="ru-RU" w:bidi="ru-RU"/>
      </w:rPr>
    </w:lvl>
    <w:lvl w:ilvl="1" w:tplc="862E01D8">
      <w:numFmt w:val="bullet"/>
      <w:lvlText w:val=""/>
      <w:lvlJc w:val="left"/>
      <w:pPr>
        <w:ind w:left="950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2" w:tplc="06AE93DC">
      <w:numFmt w:val="bullet"/>
      <w:lvlText w:val="•"/>
      <w:lvlJc w:val="left"/>
      <w:pPr>
        <w:ind w:left="2102" w:hanging="360"/>
      </w:pPr>
      <w:rPr>
        <w:rFonts w:hint="default"/>
        <w:lang w:val="ru-RU" w:eastAsia="ru-RU" w:bidi="ru-RU"/>
      </w:rPr>
    </w:lvl>
    <w:lvl w:ilvl="3" w:tplc="DE62D628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4" w:tplc="5A2E306C">
      <w:numFmt w:val="bullet"/>
      <w:lvlText w:val="•"/>
      <w:lvlJc w:val="left"/>
      <w:pPr>
        <w:ind w:left="4028" w:hanging="360"/>
      </w:pPr>
      <w:rPr>
        <w:rFonts w:hint="default"/>
        <w:lang w:val="ru-RU" w:eastAsia="ru-RU" w:bidi="ru-RU"/>
      </w:rPr>
    </w:lvl>
    <w:lvl w:ilvl="5" w:tplc="EAD804F0">
      <w:numFmt w:val="bullet"/>
      <w:lvlText w:val="•"/>
      <w:lvlJc w:val="left"/>
      <w:pPr>
        <w:ind w:left="4991" w:hanging="360"/>
      </w:pPr>
      <w:rPr>
        <w:rFonts w:hint="default"/>
        <w:lang w:val="ru-RU" w:eastAsia="ru-RU" w:bidi="ru-RU"/>
      </w:rPr>
    </w:lvl>
    <w:lvl w:ilvl="6" w:tplc="E1B8FB26">
      <w:numFmt w:val="bullet"/>
      <w:lvlText w:val="•"/>
      <w:lvlJc w:val="left"/>
      <w:pPr>
        <w:ind w:left="5954" w:hanging="360"/>
      </w:pPr>
      <w:rPr>
        <w:rFonts w:hint="default"/>
        <w:lang w:val="ru-RU" w:eastAsia="ru-RU" w:bidi="ru-RU"/>
      </w:rPr>
    </w:lvl>
    <w:lvl w:ilvl="7" w:tplc="98C668A6">
      <w:numFmt w:val="bullet"/>
      <w:lvlText w:val="•"/>
      <w:lvlJc w:val="left"/>
      <w:pPr>
        <w:ind w:left="6917" w:hanging="360"/>
      </w:pPr>
      <w:rPr>
        <w:rFonts w:hint="default"/>
        <w:lang w:val="ru-RU" w:eastAsia="ru-RU" w:bidi="ru-RU"/>
      </w:rPr>
    </w:lvl>
    <w:lvl w:ilvl="8" w:tplc="217E215E">
      <w:numFmt w:val="bullet"/>
      <w:lvlText w:val="•"/>
      <w:lvlJc w:val="left"/>
      <w:pPr>
        <w:ind w:left="7880" w:hanging="360"/>
      </w:pPr>
      <w:rPr>
        <w:rFonts w:hint="default"/>
        <w:lang w:val="ru-RU" w:eastAsia="ru-RU" w:bidi="ru-RU"/>
      </w:rPr>
    </w:lvl>
  </w:abstractNum>
  <w:abstractNum w:abstractNumId="35">
    <w:nsid w:val="75BF03DD"/>
    <w:multiLevelType w:val="hybridMultilevel"/>
    <w:tmpl w:val="ED7A10B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6">
    <w:nsid w:val="76917227"/>
    <w:multiLevelType w:val="hybridMultilevel"/>
    <w:tmpl w:val="F74CA53E"/>
    <w:lvl w:ilvl="0" w:tplc="164E20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B4567DC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38">
    <w:nsid w:val="7CBA359E"/>
    <w:multiLevelType w:val="hybridMultilevel"/>
    <w:tmpl w:val="E384DA84"/>
    <w:lvl w:ilvl="0" w:tplc="E3420862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>
    <w:nsid w:val="7EC23AB0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19"/>
  </w:num>
  <w:num w:numId="2">
    <w:abstractNumId w:val="22"/>
  </w:num>
  <w:num w:numId="3">
    <w:abstractNumId w:val="0"/>
  </w:num>
  <w:num w:numId="4">
    <w:abstractNumId w:val="28"/>
  </w:num>
  <w:num w:numId="5">
    <w:abstractNumId w:val="16"/>
  </w:num>
  <w:num w:numId="6">
    <w:abstractNumId w:val="23"/>
  </w:num>
  <w:num w:numId="7">
    <w:abstractNumId w:val="24"/>
  </w:num>
  <w:num w:numId="8">
    <w:abstractNumId w:val="1"/>
  </w:num>
  <w:num w:numId="9">
    <w:abstractNumId w:val="38"/>
  </w:num>
  <w:num w:numId="10">
    <w:abstractNumId w:val="3"/>
  </w:num>
  <w:num w:numId="11">
    <w:abstractNumId w:val="8"/>
  </w:num>
  <w:num w:numId="12">
    <w:abstractNumId w:val="10"/>
  </w:num>
  <w:num w:numId="13">
    <w:abstractNumId w:val="30"/>
  </w:num>
  <w:num w:numId="14">
    <w:abstractNumId w:val="25"/>
  </w:num>
  <w:num w:numId="15">
    <w:abstractNumId w:val="39"/>
  </w:num>
  <w:num w:numId="16">
    <w:abstractNumId w:val="9"/>
  </w:num>
  <w:num w:numId="17">
    <w:abstractNumId w:val="34"/>
  </w:num>
  <w:num w:numId="18">
    <w:abstractNumId w:val="31"/>
  </w:num>
  <w:num w:numId="19">
    <w:abstractNumId w:val="33"/>
  </w:num>
  <w:num w:numId="20">
    <w:abstractNumId w:val="6"/>
  </w:num>
  <w:num w:numId="21">
    <w:abstractNumId w:val="17"/>
  </w:num>
  <w:num w:numId="22">
    <w:abstractNumId w:val="18"/>
  </w:num>
  <w:num w:numId="23">
    <w:abstractNumId w:val="5"/>
  </w:num>
  <w:num w:numId="24">
    <w:abstractNumId w:val="4"/>
  </w:num>
  <w:num w:numId="25">
    <w:abstractNumId w:val="13"/>
  </w:num>
  <w:num w:numId="26">
    <w:abstractNumId w:val="15"/>
  </w:num>
  <w:num w:numId="27">
    <w:abstractNumId w:val="29"/>
  </w:num>
  <w:num w:numId="28">
    <w:abstractNumId w:val="32"/>
  </w:num>
  <w:num w:numId="29">
    <w:abstractNumId w:val="7"/>
  </w:num>
  <w:num w:numId="30">
    <w:abstractNumId w:val="21"/>
  </w:num>
  <w:num w:numId="31">
    <w:abstractNumId w:val="26"/>
  </w:num>
  <w:num w:numId="32">
    <w:abstractNumId w:val="35"/>
  </w:num>
  <w:num w:numId="33">
    <w:abstractNumId w:val="20"/>
  </w:num>
  <w:num w:numId="34">
    <w:abstractNumId w:val="11"/>
    <w:lvlOverride w:ilvl="0">
      <w:startOverride w:val="1"/>
    </w:lvlOverride>
  </w:num>
  <w:num w:numId="35">
    <w:abstractNumId w:val="11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36">
    <w:abstractNumId w:val="36"/>
  </w:num>
  <w:num w:numId="37">
    <w:abstractNumId w:val="12"/>
  </w:num>
  <w:num w:numId="38">
    <w:abstractNumId w:val="37"/>
  </w:num>
  <w:num w:numId="39">
    <w:abstractNumId w:val="27"/>
  </w:num>
  <w:num w:numId="40">
    <w:abstractNumId w:val="2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A1C"/>
    <w:rsid w:val="00011763"/>
    <w:rsid w:val="00031095"/>
    <w:rsid w:val="000416EA"/>
    <w:rsid w:val="00060324"/>
    <w:rsid w:val="0006660C"/>
    <w:rsid w:val="00077EBE"/>
    <w:rsid w:val="00093954"/>
    <w:rsid w:val="00094A01"/>
    <w:rsid w:val="000A7014"/>
    <w:rsid w:val="000B59C6"/>
    <w:rsid w:val="000C6741"/>
    <w:rsid w:val="000E06FE"/>
    <w:rsid w:val="000F3948"/>
    <w:rsid w:val="00101126"/>
    <w:rsid w:val="001053FA"/>
    <w:rsid w:val="00111303"/>
    <w:rsid w:val="00112A3E"/>
    <w:rsid w:val="001133A0"/>
    <w:rsid w:val="00121CCB"/>
    <w:rsid w:val="00124FBC"/>
    <w:rsid w:val="001268C1"/>
    <w:rsid w:val="001641D7"/>
    <w:rsid w:val="0016785A"/>
    <w:rsid w:val="00174251"/>
    <w:rsid w:val="001969DA"/>
    <w:rsid w:val="001973F2"/>
    <w:rsid w:val="001A20BD"/>
    <w:rsid w:val="001A20F7"/>
    <w:rsid w:val="001B3310"/>
    <w:rsid w:val="001B4D9D"/>
    <w:rsid w:val="001C0AD6"/>
    <w:rsid w:val="001C1BDA"/>
    <w:rsid w:val="001C7C89"/>
    <w:rsid w:val="001D1F6B"/>
    <w:rsid w:val="001D277D"/>
    <w:rsid w:val="001D7BAF"/>
    <w:rsid w:val="001E131D"/>
    <w:rsid w:val="001F0B34"/>
    <w:rsid w:val="001F5E88"/>
    <w:rsid w:val="00202554"/>
    <w:rsid w:val="002026C3"/>
    <w:rsid w:val="002040AB"/>
    <w:rsid w:val="00215618"/>
    <w:rsid w:val="00216644"/>
    <w:rsid w:val="00231FD2"/>
    <w:rsid w:val="00232EDC"/>
    <w:rsid w:val="002411D8"/>
    <w:rsid w:val="00241A00"/>
    <w:rsid w:val="00241A75"/>
    <w:rsid w:val="0024523B"/>
    <w:rsid w:val="002561A8"/>
    <w:rsid w:val="00256A5B"/>
    <w:rsid w:val="00265223"/>
    <w:rsid w:val="00267224"/>
    <w:rsid w:val="002759D5"/>
    <w:rsid w:val="00282DCE"/>
    <w:rsid w:val="00284274"/>
    <w:rsid w:val="00284CCB"/>
    <w:rsid w:val="00285F3A"/>
    <w:rsid w:val="00290056"/>
    <w:rsid w:val="00296D99"/>
    <w:rsid w:val="00297D93"/>
    <w:rsid w:val="002A101C"/>
    <w:rsid w:val="002A50A1"/>
    <w:rsid w:val="002A70F3"/>
    <w:rsid w:val="002C51EE"/>
    <w:rsid w:val="002E38AD"/>
    <w:rsid w:val="002E43ED"/>
    <w:rsid w:val="002F07BD"/>
    <w:rsid w:val="002F1DB4"/>
    <w:rsid w:val="002F3A43"/>
    <w:rsid w:val="002F7BF5"/>
    <w:rsid w:val="00301FD8"/>
    <w:rsid w:val="00301FDB"/>
    <w:rsid w:val="00303598"/>
    <w:rsid w:val="00307933"/>
    <w:rsid w:val="00317383"/>
    <w:rsid w:val="00320815"/>
    <w:rsid w:val="00331634"/>
    <w:rsid w:val="00335ECA"/>
    <w:rsid w:val="0033630B"/>
    <w:rsid w:val="00353ECD"/>
    <w:rsid w:val="00355917"/>
    <w:rsid w:val="00360D7B"/>
    <w:rsid w:val="00364B7B"/>
    <w:rsid w:val="00367BAF"/>
    <w:rsid w:val="00376DD1"/>
    <w:rsid w:val="00384A1C"/>
    <w:rsid w:val="0038533C"/>
    <w:rsid w:val="0039159F"/>
    <w:rsid w:val="003929B7"/>
    <w:rsid w:val="00395E39"/>
    <w:rsid w:val="0039691A"/>
    <w:rsid w:val="003A276B"/>
    <w:rsid w:val="003B13CC"/>
    <w:rsid w:val="003C48DB"/>
    <w:rsid w:val="003C6814"/>
    <w:rsid w:val="003D5B2E"/>
    <w:rsid w:val="003D6ABE"/>
    <w:rsid w:val="003D70FE"/>
    <w:rsid w:val="00402928"/>
    <w:rsid w:val="004075A7"/>
    <w:rsid w:val="00407C70"/>
    <w:rsid w:val="004148C2"/>
    <w:rsid w:val="0044053A"/>
    <w:rsid w:val="004434BD"/>
    <w:rsid w:val="0045100D"/>
    <w:rsid w:val="00472117"/>
    <w:rsid w:val="00476506"/>
    <w:rsid w:val="004767C7"/>
    <w:rsid w:val="00476966"/>
    <w:rsid w:val="00495143"/>
    <w:rsid w:val="004951A2"/>
    <w:rsid w:val="004A02A8"/>
    <w:rsid w:val="004A4A1F"/>
    <w:rsid w:val="004B6D5B"/>
    <w:rsid w:val="004C0DBD"/>
    <w:rsid w:val="004D12C6"/>
    <w:rsid w:val="004D1666"/>
    <w:rsid w:val="004E3A8B"/>
    <w:rsid w:val="004F4E74"/>
    <w:rsid w:val="00536980"/>
    <w:rsid w:val="0054248F"/>
    <w:rsid w:val="00552B35"/>
    <w:rsid w:val="00561125"/>
    <w:rsid w:val="00574FA8"/>
    <w:rsid w:val="00576369"/>
    <w:rsid w:val="005C3B57"/>
    <w:rsid w:val="005C46E1"/>
    <w:rsid w:val="005C4C5C"/>
    <w:rsid w:val="005C6B60"/>
    <w:rsid w:val="005D1800"/>
    <w:rsid w:val="005E2EEB"/>
    <w:rsid w:val="005F022E"/>
    <w:rsid w:val="005F0641"/>
    <w:rsid w:val="005F3389"/>
    <w:rsid w:val="005F4C18"/>
    <w:rsid w:val="00604514"/>
    <w:rsid w:val="0061130B"/>
    <w:rsid w:val="00617C48"/>
    <w:rsid w:val="00640692"/>
    <w:rsid w:val="0064440A"/>
    <w:rsid w:val="00646620"/>
    <w:rsid w:val="0064725C"/>
    <w:rsid w:val="006529E4"/>
    <w:rsid w:val="00652E94"/>
    <w:rsid w:val="006552D9"/>
    <w:rsid w:val="00661158"/>
    <w:rsid w:val="00671C1A"/>
    <w:rsid w:val="00680D90"/>
    <w:rsid w:val="00696CC2"/>
    <w:rsid w:val="006C4070"/>
    <w:rsid w:val="006C4EC9"/>
    <w:rsid w:val="006C674F"/>
    <w:rsid w:val="006E62E4"/>
    <w:rsid w:val="00722D17"/>
    <w:rsid w:val="007328D6"/>
    <w:rsid w:val="00743FC0"/>
    <w:rsid w:val="00750082"/>
    <w:rsid w:val="007528EB"/>
    <w:rsid w:val="007565C1"/>
    <w:rsid w:val="00771634"/>
    <w:rsid w:val="00780A1C"/>
    <w:rsid w:val="007871F7"/>
    <w:rsid w:val="00790226"/>
    <w:rsid w:val="007B7471"/>
    <w:rsid w:val="007C44E7"/>
    <w:rsid w:val="007C74BA"/>
    <w:rsid w:val="007C7C8E"/>
    <w:rsid w:val="007D66C0"/>
    <w:rsid w:val="00814266"/>
    <w:rsid w:val="00814EE0"/>
    <w:rsid w:val="00816092"/>
    <w:rsid w:val="0081721F"/>
    <w:rsid w:val="008266DF"/>
    <w:rsid w:val="00832CEE"/>
    <w:rsid w:val="00833166"/>
    <w:rsid w:val="00842FF7"/>
    <w:rsid w:val="00843997"/>
    <w:rsid w:val="00844A14"/>
    <w:rsid w:val="00844B41"/>
    <w:rsid w:val="00845937"/>
    <w:rsid w:val="008478C8"/>
    <w:rsid w:val="0085024E"/>
    <w:rsid w:val="0085521B"/>
    <w:rsid w:val="0086050F"/>
    <w:rsid w:val="00860E68"/>
    <w:rsid w:val="008713C3"/>
    <w:rsid w:val="00874A75"/>
    <w:rsid w:val="008904FF"/>
    <w:rsid w:val="00891C2C"/>
    <w:rsid w:val="00897B99"/>
    <w:rsid w:val="008A7CBA"/>
    <w:rsid w:val="008B07D7"/>
    <w:rsid w:val="008C25DE"/>
    <w:rsid w:val="008C72BF"/>
    <w:rsid w:val="008E1D24"/>
    <w:rsid w:val="00912079"/>
    <w:rsid w:val="0091329B"/>
    <w:rsid w:val="00915773"/>
    <w:rsid w:val="009309C3"/>
    <w:rsid w:val="00935905"/>
    <w:rsid w:val="009362B8"/>
    <w:rsid w:val="0096462B"/>
    <w:rsid w:val="00965CEF"/>
    <w:rsid w:val="00976B97"/>
    <w:rsid w:val="009836AF"/>
    <w:rsid w:val="00986963"/>
    <w:rsid w:val="00994216"/>
    <w:rsid w:val="009A01D4"/>
    <w:rsid w:val="009A09D4"/>
    <w:rsid w:val="009A6820"/>
    <w:rsid w:val="009A7F0C"/>
    <w:rsid w:val="009B37E3"/>
    <w:rsid w:val="009B4E43"/>
    <w:rsid w:val="009C79E4"/>
    <w:rsid w:val="009D1ABD"/>
    <w:rsid w:val="009D20C6"/>
    <w:rsid w:val="009D7023"/>
    <w:rsid w:val="009E4EA0"/>
    <w:rsid w:val="009E7272"/>
    <w:rsid w:val="009F4934"/>
    <w:rsid w:val="00A0095F"/>
    <w:rsid w:val="00A03C0E"/>
    <w:rsid w:val="00A1300B"/>
    <w:rsid w:val="00A32A0D"/>
    <w:rsid w:val="00A33D33"/>
    <w:rsid w:val="00A351A5"/>
    <w:rsid w:val="00A41A7C"/>
    <w:rsid w:val="00A51771"/>
    <w:rsid w:val="00A552B7"/>
    <w:rsid w:val="00A70CBA"/>
    <w:rsid w:val="00A744ED"/>
    <w:rsid w:val="00A77691"/>
    <w:rsid w:val="00A808E2"/>
    <w:rsid w:val="00A83D67"/>
    <w:rsid w:val="00A94884"/>
    <w:rsid w:val="00A97BFC"/>
    <w:rsid w:val="00AA4B25"/>
    <w:rsid w:val="00AA77FF"/>
    <w:rsid w:val="00AB0FE9"/>
    <w:rsid w:val="00AB74E2"/>
    <w:rsid w:val="00AC7D34"/>
    <w:rsid w:val="00AD7114"/>
    <w:rsid w:val="00AE3E1D"/>
    <w:rsid w:val="00B07C43"/>
    <w:rsid w:val="00B249DC"/>
    <w:rsid w:val="00B27F15"/>
    <w:rsid w:val="00B452AB"/>
    <w:rsid w:val="00B515AF"/>
    <w:rsid w:val="00B60CDC"/>
    <w:rsid w:val="00B67485"/>
    <w:rsid w:val="00B96347"/>
    <w:rsid w:val="00BA37D8"/>
    <w:rsid w:val="00BC05AE"/>
    <w:rsid w:val="00BC739A"/>
    <w:rsid w:val="00BD0791"/>
    <w:rsid w:val="00BD4FA2"/>
    <w:rsid w:val="00BD6FBB"/>
    <w:rsid w:val="00BF0D4C"/>
    <w:rsid w:val="00BF5606"/>
    <w:rsid w:val="00C01937"/>
    <w:rsid w:val="00C01C77"/>
    <w:rsid w:val="00C12976"/>
    <w:rsid w:val="00C1722E"/>
    <w:rsid w:val="00C2648A"/>
    <w:rsid w:val="00C37B48"/>
    <w:rsid w:val="00C5771B"/>
    <w:rsid w:val="00C57B83"/>
    <w:rsid w:val="00C62E83"/>
    <w:rsid w:val="00C748BA"/>
    <w:rsid w:val="00C84E47"/>
    <w:rsid w:val="00C94494"/>
    <w:rsid w:val="00CA403C"/>
    <w:rsid w:val="00CA486B"/>
    <w:rsid w:val="00CB7C13"/>
    <w:rsid w:val="00CD4730"/>
    <w:rsid w:val="00CE0148"/>
    <w:rsid w:val="00CE2F00"/>
    <w:rsid w:val="00CF7557"/>
    <w:rsid w:val="00CF7984"/>
    <w:rsid w:val="00D04A9B"/>
    <w:rsid w:val="00D072BD"/>
    <w:rsid w:val="00D24D81"/>
    <w:rsid w:val="00D2632B"/>
    <w:rsid w:val="00D334D8"/>
    <w:rsid w:val="00D3488B"/>
    <w:rsid w:val="00D35B2B"/>
    <w:rsid w:val="00D46455"/>
    <w:rsid w:val="00D62766"/>
    <w:rsid w:val="00D7175B"/>
    <w:rsid w:val="00D90168"/>
    <w:rsid w:val="00DA5C1C"/>
    <w:rsid w:val="00DB291E"/>
    <w:rsid w:val="00DC5A58"/>
    <w:rsid w:val="00DE6F86"/>
    <w:rsid w:val="00DF7EB0"/>
    <w:rsid w:val="00E20A4B"/>
    <w:rsid w:val="00E20D73"/>
    <w:rsid w:val="00E21726"/>
    <w:rsid w:val="00E705B5"/>
    <w:rsid w:val="00E7439D"/>
    <w:rsid w:val="00EA2A24"/>
    <w:rsid w:val="00EA40F1"/>
    <w:rsid w:val="00EC00E3"/>
    <w:rsid w:val="00EC7976"/>
    <w:rsid w:val="00EE0BD5"/>
    <w:rsid w:val="00EF11F2"/>
    <w:rsid w:val="00EF2EA3"/>
    <w:rsid w:val="00EF7667"/>
    <w:rsid w:val="00F07AF0"/>
    <w:rsid w:val="00F30F1C"/>
    <w:rsid w:val="00F330B9"/>
    <w:rsid w:val="00F4066A"/>
    <w:rsid w:val="00F60D9D"/>
    <w:rsid w:val="00F62D6B"/>
    <w:rsid w:val="00F64E40"/>
    <w:rsid w:val="00F65BAD"/>
    <w:rsid w:val="00F76FEB"/>
    <w:rsid w:val="00F77D83"/>
    <w:rsid w:val="00F85032"/>
    <w:rsid w:val="00FB6143"/>
    <w:rsid w:val="00FC0C4E"/>
    <w:rsid w:val="00FC65B8"/>
    <w:rsid w:val="00FE591C"/>
    <w:rsid w:val="00FF4084"/>
    <w:rsid w:val="00FF5B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3995545-5BAC-437D-B44B-92AA03F6C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360D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link w:val="20"/>
    <w:uiPriority w:val="1"/>
    <w:qFormat/>
    <w:rsid w:val="004F4E74"/>
    <w:pPr>
      <w:widowControl w:val="0"/>
      <w:autoSpaceDE w:val="0"/>
      <w:autoSpaceDN w:val="0"/>
      <w:spacing w:before="74" w:after="0" w:line="240" w:lineRule="auto"/>
      <w:ind w:left="950"/>
      <w:outlineLvl w:val="1"/>
    </w:pPr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F56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8904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2"/>
    <w:uiPriority w:val="39"/>
    <w:rsid w:val="008904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1"/>
    <w:link w:val="2"/>
    <w:uiPriority w:val="1"/>
    <w:rsid w:val="004F4E74"/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11">
    <w:name w:val="toc 1"/>
    <w:basedOn w:val="a0"/>
    <w:uiPriority w:val="39"/>
    <w:qFormat/>
    <w:rsid w:val="004F4E74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6">
    <w:name w:val="header"/>
    <w:basedOn w:val="a0"/>
    <w:link w:val="a7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4F4E74"/>
  </w:style>
  <w:style w:type="paragraph" w:styleId="a8">
    <w:name w:val="footer"/>
    <w:basedOn w:val="a0"/>
    <w:link w:val="a9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F4E74"/>
  </w:style>
  <w:style w:type="paragraph" w:styleId="aa">
    <w:name w:val="List Paragraph"/>
    <w:basedOn w:val="a0"/>
    <w:uiPriority w:val="34"/>
    <w:qFormat/>
    <w:rsid w:val="00DB291E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b">
    <w:name w:val="Body Text"/>
    <w:basedOn w:val="a0"/>
    <w:link w:val="ac"/>
    <w:uiPriority w:val="1"/>
    <w:qFormat/>
    <w:rsid w:val="0081426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c">
    <w:name w:val="Основной текст Знак"/>
    <w:basedOn w:val="a1"/>
    <w:link w:val="ab"/>
    <w:uiPriority w:val="1"/>
    <w:rsid w:val="00814266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10">
    <w:name w:val="Заголовок 1 Знак"/>
    <w:basedOn w:val="a1"/>
    <w:link w:val="1"/>
    <w:uiPriority w:val="9"/>
    <w:rsid w:val="00360D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d">
    <w:name w:val="TOC Heading"/>
    <w:basedOn w:val="1"/>
    <w:next w:val="a0"/>
    <w:uiPriority w:val="39"/>
    <w:unhideWhenUsed/>
    <w:qFormat/>
    <w:rsid w:val="00360D7B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2411D8"/>
    <w:pPr>
      <w:tabs>
        <w:tab w:val="right" w:leader="dot" w:pos="9632"/>
      </w:tabs>
      <w:spacing w:before="240" w:after="100"/>
      <w:ind w:left="284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60D7B"/>
    <w:pPr>
      <w:spacing w:after="100"/>
      <w:ind w:left="440"/>
    </w:pPr>
    <w:rPr>
      <w:rFonts w:eastAsiaTheme="minorEastAsia" w:cs="Times New Roman"/>
      <w:lang w:eastAsia="ru-RU"/>
    </w:rPr>
  </w:style>
  <w:style w:type="paragraph" w:customStyle="1" w:styleId="ae">
    <w:name w:val="содержание"/>
    <w:basedOn w:val="a0"/>
    <w:link w:val="af"/>
    <w:qFormat/>
    <w:rsid w:val="00BF5606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BF56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f">
    <w:name w:val="содержание Знак"/>
    <w:basedOn w:val="a1"/>
    <w:link w:val="ae"/>
    <w:rsid w:val="00BF5606"/>
    <w:rPr>
      <w:rFonts w:ascii="Times New Roman" w:hAnsi="Times New Roman" w:cs="Times New Roman"/>
      <w:sz w:val="36"/>
      <w:szCs w:val="32"/>
    </w:rPr>
  </w:style>
  <w:style w:type="paragraph" w:customStyle="1" w:styleId="22">
    <w:name w:val="содержание  2"/>
    <w:basedOn w:val="a0"/>
    <w:link w:val="23"/>
    <w:qFormat/>
    <w:rsid w:val="007871F7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32"/>
      <w:szCs w:val="32"/>
    </w:rPr>
  </w:style>
  <w:style w:type="character" w:customStyle="1" w:styleId="23">
    <w:name w:val="содержание  2 Знак"/>
    <w:basedOn w:val="a1"/>
    <w:link w:val="22"/>
    <w:rsid w:val="007871F7"/>
    <w:rPr>
      <w:rFonts w:ascii="Times New Roman" w:hAnsi="Times New Roman" w:cs="Times New Roman"/>
      <w:sz w:val="32"/>
      <w:szCs w:val="32"/>
    </w:rPr>
  </w:style>
  <w:style w:type="paragraph" w:customStyle="1" w:styleId="af0">
    <w:name w:val="Учебный"/>
    <w:basedOn w:val="a0"/>
    <w:link w:val="af1"/>
    <w:qFormat/>
    <w:rsid w:val="00FC65B8"/>
    <w:pPr>
      <w:spacing w:before="120" w:after="120" w:line="360" w:lineRule="auto"/>
      <w:ind w:firstLine="709"/>
      <w:jc w:val="both"/>
    </w:pPr>
    <w:rPr>
      <w:rFonts w:ascii="Times New Roman" w:hAnsi="Times New Roman"/>
      <w:sz w:val="24"/>
      <w:lang w:val="en-US"/>
    </w:rPr>
  </w:style>
  <w:style w:type="character" w:customStyle="1" w:styleId="af1">
    <w:name w:val="Учебный Знак"/>
    <w:basedOn w:val="a1"/>
    <w:link w:val="af0"/>
    <w:rsid w:val="00FC65B8"/>
    <w:rPr>
      <w:rFonts w:ascii="Times New Roman" w:hAnsi="Times New Roman"/>
      <w:sz w:val="24"/>
      <w:lang w:val="en-US"/>
    </w:rPr>
  </w:style>
  <w:style w:type="paragraph" w:customStyle="1" w:styleId="a">
    <w:name w:val=".Подзаголовок"/>
    <w:basedOn w:val="2"/>
    <w:link w:val="af2"/>
    <w:qFormat/>
    <w:rsid w:val="009B37E3"/>
    <w:pPr>
      <w:keepNext/>
      <w:keepLines/>
      <w:widowControl/>
      <w:numPr>
        <w:numId w:val="31"/>
      </w:numPr>
      <w:autoSpaceDE/>
      <w:autoSpaceDN/>
      <w:spacing w:before="0" w:after="567" w:line="276" w:lineRule="auto"/>
    </w:pPr>
    <w:rPr>
      <w:rFonts w:eastAsiaTheme="majorEastAsia"/>
      <w:b w:val="0"/>
      <w:color w:val="000000" w:themeColor="text1"/>
      <w:sz w:val="36"/>
      <w:szCs w:val="36"/>
    </w:rPr>
  </w:style>
  <w:style w:type="character" w:customStyle="1" w:styleId="af2">
    <w:name w:val=".Подзаголовок Знак"/>
    <w:basedOn w:val="20"/>
    <w:link w:val="a"/>
    <w:rsid w:val="009B37E3"/>
    <w:rPr>
      <w:rFonts w:ascii="Times New Roman" w:eastAsiaTheme="majorEastAsia" w:hAnsi="Times New Roman" w:cs="Times New Roman"/>
      <w:b w:val="0"/>
      <w:bCs/>
      <w:color w:val="000000" w:themeColor="text1"/>
      <w:sz w:val="36"/>
      <w:szCs w:val="36"/>
      <w:lang w:eastAsia="ru-RU" w:bidi="ru-RU"/>
    </w:rPr>
  </w:style>
  <w:style w:type="character" w:styleId="af3">
    <w:name w:val="Hyperlink"/>
    <w:basedOn w:val="a1"/>
    <w:uiPriority w:val="99"/>
    <w:unhideWhenUsed/>
    <w:rsid w:val="009B37E3"/>
    <w:rPr>
      <w:color w:val="0563C1" w:themeColor="hyperlink"/>
      <w:u w:val="single"/>
    </w:rPr>
  </w:style>
  <w:style w:type="paragraph" w:customStyle="1" w:styleId="af4">
    <w:name w:val="код"/>
    <w:basedOn w:val="22"/>
    <w:link w:val="af5"/>
    <w:qFormat/>
    <w:rsid w:val="005D1800"/>
    <w:rPr>
      <w:i/>
      <w:sz w:val="24"/>
      <w:szCs w:val="24"/>
      <w:lang w:val="en-US"/>
    </w:rPr>
  </w:style>
  <w:style w:type="paragraph" w:customStyle="1" w:styleId="af6">
    <w:name w:val="листинги"/>
    <w:basedOn w:val="a0"/>
    <w:link w:val="af7"/>
    <w:qFormat/>
    <w:rsid w:val="00303598"/>
    <w:pPr>
      <w:ind w:firstLine="709"/>
    </w:pPr>
    <w:rPr>
      <w:rFonts w:ascii="Times New Roman" w:hAnsi="Times New Roman" w:cs="Times New Roman"/>
      <w:sz w:val="32"/>
    </w:rPr>
  </w:style>
  <w:style w:type="character" w:customStyle="1" w:styleId="af5">
    <w:name w:val="код Знак"/>
    <w:basedOn w:val="23"/>
    <w:link w:val="af4"/>
    <w:rsid w:val="005D1800"/>
    <w:rPr>
      <w:rFonts w:ascii="Times New Roman" w:hAnsi="Times New Roman" w:cs="Times New Roman"/>
      <w:i/>
      <w:sz w:val="24"/>
      <w:szCs w:val="24"/>
      <w:lang w:val="en-US"/>
    </w:rPr>
  </w:style>
  <w:style w:type="paragraph" w:customStyle="1" w:styleId="af8">
    <w:name w:val="КОД"/>
    <w:basedOn w:val="af4"/>
    <w:link w:val="af9"/>
    <w:qFormat/>
    <w:rsid w:val="00303598"/>
    <w:rPr>
      <w:i w:val="0"/>
      <w:lang w:val="ru-RU"/>
    </w:rPr>
  </w:style>
  <w:style w:type="character" w:customStyle="1" w:styleId="af7">
    <w:name w:val="листинги Знак"/>
    <w:basedOn w:val="a1"/>
    <w:link w:val="af6"/>
    <w:rsid w:val="00303598"/>
    <w:rPr>
      <w:rFonts w:ascii="Times New Roman" w:hAnsi="Times New Roman" w:cs="Times New Roman"/>
      <w:sz w:val="32"/>
    </w:rPr>
  </w:style>
  <w:style w:type="paragraph" w:customStyle="1" w:styleId="afa">
    <w:name w:val="Для кода"/>
    <w:basedOn w:val="a0"/>
    <w:link w:val="afb"/>
    <w:qFormat/>
    <w:rsid w:val="009A01D4"/>
    <w:pPr>
      <w:spacing w:after="0"/>
    </w:pPr>
    <w:rPr>
      <w:rFonts w:ascii="Times New Roman" w:hAnsi="Times New Roman" w:cs="Times New Roman"/>
      <w:sz w:val="24"/>
    </w:rPr>
  </w:style>
  <w:style w:type="character" w:customStyle="1" w:styleId="af9">
    <w:name w:val="КОД Знак"/>
    <w:basedOn w:val="af5"/>
    <w:link w:val="af8"/>
    <w:rsid w:val="00303598"/>
    <w:rPr>
      <w:rFonts w:ascii="Times New Roman" w:hAnsi="Times New Roman" w:cs="Times New Roman"/>
      <w:i w:val="0"/>
      <w:sz w:val="24"/>
      <w:szCs w:val="24"/>
      <w:lang w:val="en-US"/>
    </w:rPr>
  </w:style>
  <w:style w:type="character" w:customStyle="1" w:styleId="afb">
    <w:name w:val="Для кода Знак"/>
    <w:basedOn w:val="a1"/>
    <w:link w:val="afa"/>
    <w:rsid w:val="009A01D4"/>
    <w:rPr>
      <w:rFonts w:ascii="Times New Roman" w:hAnsi="Times New Roman" w:cs="Times New Roman"/>
      <w:sz w:val="24"/>
    </w:rPr>
  </w:style>
  <w:style w:type="paragraph" w:styleId="afc">
    <w:name w:val="Balloon Text"/>
    <w:basedOn w:val="a0"/>
    <w:link w:val="afd"/>
    <w:uiPriority w:val="99"/>
    <w:semiHidden/>
    <w:unhideWhenUsed/>
    <w:rsid w:val="00F64E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F64E40"/>
    <w:rPr>
      <w:rFonts w:ascii="Segoe UI" w:hAnsi="Segoe UI" w:cs="Segoe UI"/>
      <w:sz w:val="18"/>
      <w:szCs w:val="18"/>
    </w:rPr>
  </w:style>
  <w:style w:type="character" w:styleId="afe">
    <w:name w:val="Placeholder Text"/>
    <w:basedOn w:val="a1"/>
    <w:uiPriority w:val="99"/>
    <w:semiHidden/>
    <w:rsid w:val="00BD07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55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4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5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94CD7A-C564-4184-AC67-EA43B9AF12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9</Pages>
  <Words>605</Words>
  <Characters>3452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security security</cp:lastModifiedBy>
  <cp:revision>25</cp:revision>
  <cp:lastPrinted>2021-05-09T17:06:00Z</cp:lastPrinted>
  <dcterms:created xsi:type="dcterms:W3CDTF">2021-05-09T14:38:00Z</dcterms:created>
  <dcterms:modified xsi:type="dcterms:W3CDTF">2021-05-14T20:21:00Z</dcterms:modified>
</cp:coreProperties>
</file>